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7603" w:rsidRDefault="00920CB8" w:rsidP="00257603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sz w:val="28"/>
          <w:szCs w:val="28"/>
        </w:rPr>
      </w:pPr>
      <w:r>
        <w:rPr>
          <w:rFonts w:ascii="Times New Roman" w:eastAsia="PMingLiU" w:hAnsi="Times New Roman" w:cs="Times New Roman"/>
          <w:b/>
          <w:sz w:val="28"/>
          <w:szCs w:val="28"/>
        </w:rPr>
        <w:t xml:space="preserve"> </w:t>
      </w:r>
      <w:r w:rsidR="00257603">
        <w:rPr>
          <w:rFonts w:ascii="Times New Roman" w:eastAsia="PMingLiU" w:hAnsi="Times New Roman" w:cs="Times New Roman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</w:t>
      </w:r>
    </w:p>
    <w:p w:rsidR="00322C25" w:rsidRPr="00257603" w:rsidRDefault="00257603" w:rsidP="00257603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                                                                                         Утвержден</w:t>
      </w:r>
    </w:p>
    <w:p w:rsidR="00322C25" w:rsidRPr="00257603" w:rsidRDefault="00322C25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57603">
        <w:rPr>
          <w:rFonts w:ascii="Times New Roman" w:eastAsia="Calibri" w:hAnsi="Times New Roman" w:cs="Times New Roman"/>
          <w:sz w:val="24"/>
          <w:szCs w:val="24"/>
        </w:rPr>
        <w:t>постановлением администрации</w:t>
      </w:r>
    </w:p>
    <w:p w:rsidR="00920CB8" w:rsidRPr="00257603" w:rsidRDefault="00920CB8" w:rsidP="00322C2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257603">
        <w:rPr>
          <w:rFonts w:ascii="Times New Roman" w:eastAsia="Calibri" w:hAnsi="Times New Roman" w:cs="Times New Roman"/>
          <w:sz w:val="24"/>
          <w:szCs w:val="24"/>
        </w:rPr>
        <w:t>городского поселения Воскресенск</w:t>
      </w:r>
    </w:p>
    <w:p w:rsidR="00322C25" w:rsidRPr="00257603" w:rsidRDefault="00920CB8" w:rsidP="00920CB8">
      <w:pPr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257603">
        <w:rPr>
          <w:rFonts w:ascii="Times New Roman" w:eastAsia="Calibri" w:hAnsi="Times New Roman" w:cs="Times New Roman"/>
          <w:i/>
          <w:sz w:val="24"/>
          <w:szCs w:val="24"/>
        </w:rPr>
        <w:t xml:space="preserve">                                                                   </w:t>
      </w:r>
      <w:r w:rsidR="00257603">
        <w:rPr>
          <w:rFonts w:ascii="Times New Roman" w:eastAsia="Calibri" w:hAnsi="Times New Roman" w:cs="Times New Roman"/>
          <w:i/>
          <w:sz w:val="24"/>
          <w:szCs w:val="24"/>
        </w:rPr>
        <w:t xml:space="preserve">                  </w:t>
      </w:r>
      <w:r w:rsidR="00322C25" w:rsidRPr="00257603">
        <w:rPr>
          <w:rFonts w:ascii="Times New Roman" w:eastAsia="Calibri" w:hAnsi="Times New Roman" w:cs="Times New Roman"/>
          <w:sz w:val="24"/>
          <w:szCs w:val="24"/>
        </w:rPr>
        <w:t>от «___»_______201_г. №____</w:t>
      </w:r>
    </w:p>
    <w:p w:rsidR="00322C25" w:rsidRPr="00257603" w:rsidRDefault="00322C25" w:rsidP="00322C25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АДМИНИСТРАТИВНЫЙ РЕГЛАМЕНТ</w:t>
      </w:r>
    </w:p>
    <w:p w:rsidR="00E0582D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редоставления муниципальной услуги </w:t>
      </w:r>
      <w:r w:rsidR="00275F14"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по </w:t>
      </w:r>
      <w:r w:rsidR="00475722"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</w:p>
    <w:p w:rsidR="000451FB" w:rsidRPr="00257603" w:rsidRDefault="000451FB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  <w:lang w:val="en-US"/>
        </w:rPr>
        <w:t>I</w:t>
      </w:r>
      <w:r w:rsidRPr="0025760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. Общие положения</w:t>
      </w:r>
    </w:p>
    <w:p w:rsidR="00322C25" w:rsidRPr="00E336ED" w:rsidRDefault="00322C25" w:rsidP="005F6A8E">
      <w:pPr>
        <w:widowControl w:val="0"/>
        <w:tabs>
          <w:tab w:val="left" w:pos="1134"/>
        </w:tabs>
        <w:spacing w:after="0"/>
        <w:jc w:val="center"/>
        <w:outlineLvl w:val="0"/>
        <w:rPr>
          <w:rFonts w:ascii="Times New Roman" w:eastAsia="Times New Roman" w:hAnsi="Times New Roman" w:cs="Times New Roman"/>
          <w:b/>
          <w:bCs/>
          <w:color w:val="FFFFFF" w:themeColor="background1"/>
          <w:kern w:val="32"/>
          <w:sz w:val="24"/>
          <w:szCs w:val="24"/>
        </w:rPr>
      </w:pPr>
    </w:p>
    <w:p w:rsidR="00322C25" w:rsidRPr="00257603" w:rsidRDefault="00322C25" w:rsidP="005F6A8E">
      <w:pPr>
        <w:widowControl w:val="0"/>
        <w:tabs>
          <w:tab w:val="left" w:pos="1134"/>
        </w:tabs>
        <w:autoSpaceDE w:val="0"/>
        <w:autoSpaceDN w:val="0"/>
        <w:adjustRightInd w:val="0"/>
        <w:spacing w:after="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257603">
        <w:rPr>
          <w:rFonts w:ascii="Times New Roman" w:eastAsia="PMingLiU" w:hAnsi="Times New Roman" w:cs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475722" w:rsidRPr="001942E6" w:rsidRDefault="00475722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942E6">
        <w:rPr>
          <w:rFonts w:ascii="Times New Roman" w:hAnsi="Times New Roman" w:cs="Times New Roman"/>
          <w:sz w:val="24"/>
          <w:szCs w:val="24"/>
        </w:rPr>
        <w:t>Административный регламент предоставления муниципальной услуги 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административный регламент) устанавливает стандарт предоста</w:t>
      </w:r>
      <w:r w:rsidR="000451FB" w:rsidRPr="001942E6">
        <w:rPr>
          <w:rFonts w:ascii="Times New Roman" w:hAnsi="Times New Roman" w:cs="Times New Roman"/>
          <w:sz w:val="24"/>
          <w:szCs w:val="24"/>
        </w:rPr>
        <w:t xml:space="preserve">вления муниципальной услуги по </w:t>
      </w:r>
      <w:r w:rsidRPr="001942E6">
        <w:rPr>
          <w:rFonts w:ascii="Times New Roman" w:hAnsi="Times New Roman" w:cs="Times New Roman"/>
          <w:sz w:val="24"/>
          <w:szCs w:val="24"/>
        </w:rPr>
        <w:t>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 (далее - муниципальная услуга), состав, последовательность</w:t>
      </w:r>
      <w:proofErr w:type="gramEnd"/>
      <w:r w:rsidRPr="001942E6">
        <w:rPr>
          <w:rFonts w:ascii="Times New Roman" w:hAnsi="Times New Roman" w:cs="Times New Roman"/>
          <w:sz w:val="24"/>
          <w:szCs w:val="24"/>
        </w:rPr>
        <w:t xml:space="preserve"> и сроки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1942E6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1942E6"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D21C00" w:rsidRPr="001942E6">
        <w:rPr>
          <w:rFonts w:ascii="Times New Roman" w:hAnsi="Times New Roman" w:cs="Times New Roman"/>
          <w:sz w:val="24"/>
          <w:szCs w:val="24"/>
        </w:rPr>
        <w:t>администрации г</w:t>
      </w:r>
      <w:r w:rsidR="00981F72" w:rsidRPr="001942E6">
        <w:rPr>
          <w:rFonts w:ascii="Times New Roman" w:hAnsi="Times New Roman" w:cs="Times New Roman"/>
          <w:sz w:val="24"/>
          <w:szCs w:val="24"/>
        </w:rPr>
        <w:t>ородско</w:t>
      </w:r>
      <w:r w:rsidR="00D21C00" w:rsidRPr="001942E6">
        <w:rPr>
          <w:rFonts w:ascii="Times New Roman" w:hAnsi="Times New Roman" w:cs="Times New Roman"/>
          <w:sz w:val="24"/>
          <w:szCs w:val="24"/>
        </w:rPr>
        <w:t>го</w:t>
      </w:r>
      <w:r w:rsidR="00981F72" w:rsidRPr="001942E6">
        <w:rPr>
          <w:rFonts w:ascii="Times New Roman" w:hAnsi="Times New Roman" w:cs="Times New Roman"/>
          <w:sz w:val="24"/>
          <w:szCs w:val="24"/>
        </w:rPr>
        <w:t xml:space="preserve"> поселени</w:t>
      </w:r>
      <w:r w:rsidR="00D21C00" w:rsidRPr="001942E6">
        <w:rPr>
          <w:rFonts w:ascii="Times New Roman" w:hAnsi="Times New Roman" w:cs="Times New Roman"/>
          <w:sz w:val="24"/>
          <w:szCs w:val="24"/>
        </w:rPr>
        <w:t>я</w:t>
      </w:r>
      <w:r w:rsidR="00981F72" w:rsidRPr="001942E6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Pr="001942E6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807D85" w:rsidRPr="001942E6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942E6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475722" w:rsidRPr="001942E6" w:rsidRDefault="00475722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981F72" w:rsidRPr="001942E6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942E6">
        <w:rPr>
          <w:rFonts w:ascii="Times New Roman" w:hAnsi="Times New Roman" w:cs="Times New Roman"/>
          <w:sz w:val="24"/>
          <w:szCs w:val="24"/>
        </w:rPr>
        <w:t>.</w:t>
      </w:r>
    </w:p>
    <w:p w:rsidR="003717B3" w:rsidRPr="001942E6" w:rsidRDefault="003717B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>Основные понятия, используемые в административном регламенте:</w:t>
      </w:r>
    </w:p>
    <w:p w:rsidR="002D2DB8" w:rsidRPr="001942E6" w:rsidRDefault="005A4003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 xml:space="preserve">1) </w:t>
      </w:r>
      <w:r w:rsidR="001C3078" w:rsidRPr="001942E6">
        <w:rPr>
          <w:rFonts w:ascii="Times New Roman" w:hAnsi="Times New Roman" w:cs="Times New Roman"/>
          <w:sz w:val="24"/>
          <w:szCs w:val="24"/>
        </w:rPr>
        <w:t>м</w:t>
      </w:r>
      <w:r w:rsidR="002D2DB8" w:rsidRPr="001942E6">
        <w:rPr>
          <w:rFonts w:ascii="Times New Roman" w:hAnsi="Times New Roman" w:cs="Times New Roman"/>
          <w:sz w:val="24"/>
          <w:szCs w:val="24"/>
        </w:rPr>
        <w:t>алоимущие граждане - граждане Российской Федерации, проживающие на территории Московской области, сумма среднедушевого дохода и расчетная стоимость имущества которых ниже или равна величине порогового значения доходов и стоимости имущества;</w:t>
      </w:r>
    </w:p>
    <w:p w:rsidR="002D2DB8" w:rsidRPr="001942E6" w:rsidRDefault="005A4003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lastRenderedPageBreak/>
        <w:t xml:space="preserve">2) </w:t>
      </w:r>
      <w:r w:rsidR="001C3078" w:rsidRPr="001942E6">
        <w:rPr>
          <w:rFonts w:ascii="Times New Roman" w:hAnsi="Times New Roman" w:cs="Times New Roman"/>
          <w:sz w:val="24"/>
          <w:szCs w:val="24"/>
        </w:rPr>
        <w:t>п</w:t>
      </w:r>
      <w:r w:rsidR="002D2DB8" w:rsidRPr="001942E6">
        <w:rPr>
          <w:rFonts w:ascii="Times New Roman" w:hAnsi="Times New Roman" w:cs="Times New Roman"/>
          <w:sz w:val="24"/>
          <w:szCs w:val="24"/>
        </w:rPr>
        <w:t xml:space="preserve">ороговое значение доходов и стоимости имущества - предельная величина, в соответствии с которой </w:t>
      </w:r>
      <w:r w:rsidR="00D21C00" w:rsidRPr="001942E6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2D2DB8" w:rsidRPr="001942E6">
        <w:rPr>
          <w:rFonts w:ascii="Times New Roman" w:hAnsi="Times New Roman" w:cs="Times New Roman"/>
          <w:sz w:val="24"/>
          <w:szCs w:val="24"/>
        </w:rPr>
        <w:t xml:space="preserve"> принимает решение об отнесении граждан к категории малоимущих.</w:t>
      </w:r>
    </w:p>
    <w:p w:rsidR="00322C25" w:rsidRPr="001942E6" w:rsidRDefault="00322C25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Лица, имеющие право на получение муниципальной услуги</w:t>
      </w:r>
    </w:p>
    <w:p w:rsidR="00E0582D" w:rsidRPr="001942E6" w:rsidRDefault="00E0582D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>Муниципальная услуга представляется малоимущим гражданам, признанным нуждающимися в жилых помещениях, предоставляемых по договорам социального найма, и постоянно проживающим в Московской области не менее пяти лет.</w:t>
      </w:r>
    </w:p>
    <w:p w:rsidR="00322C25" w:rsidRPr="001942E6" w:rsidRDefault="00322C25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 xml:space="preserve">При обращении за получением муниципальной услуги от имени заявителей взаимодействие с </w:t>
      </w:r>
      <w:r w:rsidR="003B05A5" w:rsidRPr="001942E6">
        <w:rPr>
          <w:rFonts w:ascii="Times New Roman" w:hAnsi="Times New Roman" w:cs="Times New Roman"/>
          <w:sz w:val="24"/>
          <w:szCs w:val="24"/>
        </w:rPr>
        <w:t xml:space="preserve">отделом по учету, распределению и приватизации жилой площади </w:t>
      </w:r>
      <w:proofErr w:type="gramStart"/>
      <w:r w:rsidR="003B05A5" w:rsidRPr="001942E6">
        <w:rPr>
          <w:rFonts w:ascii="Times New Roman" w:hAnsi="Times New Roman" w:cs="Times New Roman"/>
          <w:sz w:val="24"/>
          <w:szCs w:val="24"/>
        </w:rPr>
        <w:t>управления развития городской инфраструктуры</w:t>
      </w:r>
      <w:r w:rsidRPr="001942E6">
        <w:rPr>
          <w:rFonts w:ascii="Times New Roman" w:hAnsi="Times New Roman" w:cs="Times New Roman"/>
          <w:sz w:val="24"/>
          <w:szCs w:val="24"/>
        </w:rPr>
        <w:t xml:space="preserve"> администрации </w:t>
      </w:r>
      <w:r w:rsidR="003B05A5" w:rsidRPr="001942E6">
        <w:rPr>
          <w:rFonts w:ascii="Times New Roman" w:hAnsi="Times New Roman" w:cs="Times New Roman"/>
          <w:sz w:val="24"/>
          <w:szCs w:val="24"/>
        </w:rPr>
        <w:t>городского поселения</w:t>
      </w:r>
      <w:proofErr w:type="gramEnd"/>
      <w:r w:rsidR="003B05A5" w:rsidRPr="001942E6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Pr="001942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942E6">
        <w:rPr>
          <w:rFonts w:ascii="Times New Roman" w:hAnsi="Times New Roman" w:cs="Times New Roman"/>
          <w:sz w:val="24"/>
          <w:szCs w:val="24"/>
        </w:rPr>
        <w:t>вправе осуществлять их уполномоченные представители.</w:t>
      </w:r>
    </w:p>
    <w:p w:rsidR="005E63BA" w:rsidRPr="001942E6" w:rsidRDefault="005E63B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E6">
        <w:rPr>
          <w:rFonts w:ascii="Times New Roman" w:hAnsi="Times New Roman" w:cs="Times New Roman"/>
          <w:sz w:val="24"/>
          <w:szCs w:val="24"/>
        </w:rPr>
        <w:t>Гражданами, нуждающимися в жилых помещениях, предоставляемых по договорам социального найма, признаются граждане: </w:t>
      </w:r>
    </w:p>
    <w:p w:rsidR="005E63BA" w:rsidRPr="001942E6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p744"/>
      <w:bookmarkEnd w:id="0"/>
      <w:r w:rsidRPr="001942E6">
        <w:rPr>
          <w:rFonts w:ascii="Arial" w:eastAsia="Times New Roman" w:hAnsi="Arial" w:cs="Arial"/>
          <w:color w:val="000000"/>
          <w:sz w:val="24"/>
          <w:szCs w:val="24"/>
        </w:rPr>
        <w:t xml:space="preserve">- </w:t>
      </w:r>
      <w:r w:rsidRPr="001942E6">
        <w:rPr>
          <w:rFonts w:ascii="Times New Roman" w:hAnsi="Times New Roman" w:cs="Times New Roman"/>
          <w:sz w:val="24"/>
          <w:szCs w:val="24"/>
        </w:rPr>
        <w:t>не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; </w:t>
      </w:r>
    </w:p>
    <w:p w:rsidR="005E63BA" w:rsidRPr="001942E6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1" w:name="p745"/>
      <w:bookmarkEnd w:id="1"/>
      <w:r w:rsidRPr="001942E6">
        <w:rPr>
          <w:rFonts w:ascii="Times New Roman" w:hAnsi="Times New Roman" w:cs="Times New Roman"/>
          <w:sz w:val="24"/>
          <w:szCs w:val="24"/>
        </w:rPr>
        <w:t xml:space="preserve">- являющиеся нанимателями жилых помещений по договорам социального найма или членами семьи нанимателя жилого помещения по договору социального найма либо собственниками жилых помещений или членами семьи собственника жилого помещения и обеспеченные общей площадью жилого помещения на одного члена семьи </w:t>
      </w:r>
      <w:proofErr w:type="gramStart"/>
      <w:r w:rsidRPr="001942E6">
        <w:rPr>
          <w:rFonts w:ascii="Times New Roman" w:hAnsi="Times New Roman" w:cs="Times New Roman"/>
          <w:sz w:val="24"/>
          <w:szCs w:val="24"/>
        </w:rPr>
        <w:t>менее учетной</w:t>
      </w:r>
      <w:proofErr w:type="gramEnd"/>
      <w:r w:rsidRPr="001942E6">
        <w:rPr>
          <w:rFonts w:ascii="Times New Roman" w:hAnsi="Times New Roman" w:cs="Times New Roman"/>
          <w:sz w:val="24"/>
          <w:szCs w:val="24"/>
        </w:rPr>
        <w:t xml:space="preserve"> нормы; </w:t>
      </w:r>
    </w:p>
    <w:p w:rsidR="005E63BA" w:rsidRPr="001942E6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2" w:name="p746"/>
      <w:bookmarkEnd w:id="2"/>
      <w:r w:rsidRPr="001942E6">
        <w:rPr>
          <w:rFonts w:ascii="Times New Roman" w:hAnsi="Times New Roman" w:cs="Times New Roman"/>
          <w:sz w:val="24"/>
          <w:szCs w:val="24"/>
        </w:rPr>
        <w:t xml:space="preserve">-  </w:t>
      </w:r>
      <w:proofErr w:type="gramStart"/>
      <w:r w:rsidRPr="001942E6">
        <w:rPr>
          <w:rFonts w:ascii="Times New Roman" w:hAnsi="Times New Roman" w:cs="Times New Roman"/>
          <w:sz w:val="24"/>
          <w:szCs w:val="24"/>
        </w:rPr>
        <w:t>проживающие</w:t>
      </w:r>
      <w:proofErr w:type="gramEnd"/>
      <w:r w:rsidRPr="001942E6">
        <w:rPr>
          <w:rFonts w:ascii="Times New Roman" w:hAnsi="Times New Roman" w:cs="Times New Roman"/>
          <w:sz w:val="24"/>
          <w:szCs w:val="24"/>
        </w:rPr>
        <w:t xml:space="preserve"> в помещении, не отвечающем установленным для жилых помещений </w:t>
      </w:r>
      <w:hyperlink r:id="rId8" w:tooltip="Постановление Правительства РФ от 28.01.2006 N 47 (ред. от 08.04.2013) &quot;Об утверждении Положения о признании помещения жилым помещением, жилого помещения непригодным для проживания и многоквартирного дома аварийным и подлежащим сносу или реконструкции&quot;" w:history="1">
        <w:r w:rsidRPr="001942E6">
          <w:rPr>
            <w:rFonts w:ascii="Times New Roman" w:hAnsi="Times New Roman" w:cs="Times New Roman"/>
            <w:sz w:val="24"/>
            <w:szCs w:val="24"/>
          </w:rPr>
          <w:t>требованиям</w:t>
        </w:r>
      </w:hyperlink>
      <w:r w:rsidRPr="001942E6">
        <w:rPr>
          <w:rFonts w:ascii="Times New Roman" w:hAnsi="Times New Roman" w:cs="Times New Roman"/>
          <w:sz w:val="24"/>
          <w:szCs w:val="24"/>
        </w:rPr>
        <w:t>; </w:t>
      </w:r>
    </w:p>
    <w:p w:rsidR="005E63BA" w:rsidRPr="001942E6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3" w:name="p747"/>
      <w:bookmarkEnd w:id="3"/>
      <w:proofErr w:type="gramStart"/>
      <w:r w:rsidRPr="001942E6">
        <w:rPr>
          <w:rFonts w:ascii="Times New Roman" w:hAnsi="Times New Roman" w:cs="Times New Roman"/>
          <w:sz w:val="24"/>
          <w:szCs w:val="24"/>
        </w:rPr>
        <w:t>- являющиеся нанимателями жилых помещений по договорам социального найма, членами семьи нанимателя жилого помещения по договору социального найма или собственниками жилых помещений, членами семьи собственника жилого помещения, проживающими в квартире, занятой несколькими семьями, если в составе семьи имеется больной, страдающий тяжелой формой хронического заболевания, при которой совместное проживание с ним в одной квартире невозможно, и не имеющими иного жилого помещения, занимаемого</w:t>
      </w:r>
      <w:proofErr w:type="gramEnd"/>
      <w:r w:rsidRPr="001942E6">
        <w:rPr>
          <w:rFonts w:ascii="Times New Roman" w:hAnsi="Times New Roman" w:cs="Times New Roman"/>
          <w:sz w:val="24"/>
          <w:szCs w:val="24"/>
        </w:rPr>
        <w:t xml:space="preserve"> по договору социального найма или принадлежащего на праве собственности.</w:t>
      </w:r>
      <w:r w:rsidR="00257603" w:rsidRPr="001942E6">
        <w:rPr>
          <w:rFonts w:ascii="Times New Roman" w:hAnsi="Times New Roman" w:cs="Times New Roman"/>
          <w:sz w:val="24"/>
          <w:szCs w:val="24"/>
        </w:rPr>
        <w:t xml:space="preserve"> </w:t>
      </w:r>
      <w:hyperlink r:id="rId9" w:tooltip="Постановление Правительства РФ от 16.06.2006 N 378 &quot;Об утверждении перечня тяжелых форм хронических заболеваний, при которых невозможно совместное проживание граждан в одной квартире&quot;" w:history="1">
        <w:r w:rsidRPr="001942E6">
          <w:rPr>
            <w:rFonts w:ascii="Times New Roman" w:hAnsi="Times New Roman" w:cs="Times New Roman"/>
            <w:sz w:val="24"/>
            <w:szCs w:val="24"/>
          </w:rPr>
          <w:t>Перечень</w:t>
        </w:r>
      </w:hyperlink>
      <w:r w:rsidR="00257603" w:rsidRPr="001942E6">
        <w:rPr>
          <w:sz w:val="24"/>
          <w:szCs w:val="24"/>
        </w:rPr>
        <w:t xml:space="preserve"> </w:t>
      </w:r>
      <w:r w:rsidRPr="001942E6">
        <w:rPr>
          <w:rFonts w:ascii="Times New Roman" w:hAnsi="Times New Roman" w:cs="Times New Roman"/>
          <w:sz w:val="24"/>
          <w:szCs w:val="24"/>
        </w:rPr>
        <w:t>соответствующих заболеваний устанавливается уполномоченным Правительством Российской Федерации федеральным</w:t>
      </w:r>
      <w:r w:rsidR="008C62F6" w:rsidRPr="001942E6">
        <w:rPr>
          <w:rFonts w:ascii="Times New Roman" w:hAnsi="Times New Roman" w:cs="Times New Roman"/>
          <w:sz w:val="24"/>
          <w:szCs w:val="24"/>
        </w:rPr>
        <w:t xml:space="preserve"> органом исполнительной власти.</w:t>
      </w:r>
    </w:p>
    <w:p w:rsidR="005E63BA" w:rsidRPr="001942E6" w:rsidRDefault="005E63B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4" w:name="p748"/>
      <w:bookmarkStart w:id="5" w:name="p750"/>
      <w:bookmarkEnd w:id="4"/>
      <w:bookmarkEnd w:id="5"/>
      <w:r w:rsidRPr="001942E6">
        <w:rPr>
          <w:rFonts w:ascii="Times New Roman" w:hAnsi="Times New Roman" w:cs="Times New Roman"/>
          <w:sz w:val="24"/>
          <w:szCs w:val="24"/>
        </w:rPr>
        <w:t xml:space="preserve">При наличии у гражданина и (или) членов его семьи нескольких жилых помещений, занимаемых по договорам социального найма и (или) принадлежащих им на праве собственности, определение уровня обеспеченности общей площадью жилого </w:t>
      </w:r>
      <w:r w:rsidRPr="001942E6">
        <w:rPr>
          <w:rFonts w:ascii="Times New Roman" w:hAnsi="Times New Roman" w:cs="Times New Roman"/>
          <w:sz w:val="24"/>
          <w:szCs w:val="24"/>
        </w:rPr>
        <w:lastRenderedPageBreak/>
        <w:t>помещения осуществляется исходя из суммарной общей площади всех указанных жилых помещений. </w:t>
      </w:r>
    </w:p>
    <w:p w:rsidR="005E63BA" w:rsidRPr="001942E6" w:rsidRDefault="005E63BA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22C25" w:rsidRPr="001942E6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Требования к порядку информирования</w:t>
      </w:r>
      <w:r w:rsidR="004C37B3" w:rsidRPr="001942E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 </w:t>
      </w:r>
      <w:r w:rsidRPr="001942E6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о порядке предоставления муниципальной услуги</w:t>
      </w:r>
    </w:p>
    <w:p w:rsidR="00322C25" w:rsidRPr="001942E6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существляется муниципальными служащими </w:t>
      </w:r>
      <w:r w:rsidR="004C37B3" w:rsidRPr="001942E6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8030CB" w:rsidRPr="001942E6">
        <w:rPr>
          <w:rFonts w:ascii="Times New Roman" w:eastAsia="Times New Roman" w:hAnsi="Times New Roman" w:cs="Times New Roman"/>
          <w:sz w:val="24"/>
          <w:szCs w:val="24"/>
        </w:rPr>
        <w:t xml:space="preserve">работниками </w:t>
      </w:r>
      <w:r w:rsidRPr="001942E6">
        <w:rPr>
          <w:rFonts w:ascii="Times New Roman" w:hAnsi="Times New Roman" w:cs="Times New Roman"/>
          <w:sz w:val="24"/>
          <w:szCs w:val="24"/>
        </w:rPr>
        <w:t xml:space="preserve">многофункциональных центров предоставления государственных и муниципальных услуг Московской области, расположенных на территории </w:t>
      </w:r>
      <w:r w:rsidR="004C37B3" w:rsidRPr="001942E6">
        <w:rPr>
          <w:rFonts w:ascii="Times New Roman" w:hAnsi="Times New Roman" w:cs="Times New Roman"/>
          <w:sz w:val="24"/>
          <w:szCs w:val="24"/>
        </w:rPr>
        <w:t>Воскресенского муниципального района</w:t>
      </w:r>
      <w:r w:rsidRPr="001942E6">
        <w:rPr>
          <w:rFonts w:ascii="Times New Roman" w:hAnsi="Times New Roman" w:cs="Times New Roman"/>
          <w:sz w:val="24"/>
          <w:szCs w:val="24"/>
        </w:rPr>
        <w:t xml:space="preserve"> (далее – </w:t>
      </w:r>
      <w:r w:rsidR="00FA5A9C" w:rsidRPr="001942E6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Pr="001942E6">
        <w:rPr>
          <w:rFonts w:ascii="Times New Roman" w:hAnsi="Times New Roman" w:cs="Times New Roman"/>
          <w:sz w:val="24"/>
          <w:szCs w:val="24"/>
        </w:rPr>
        <w:t>).</w:t>
      </w:r>
    </w:p>
    <w:p w:rsidR="00322C25" w:rsidRPr="001942E6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изложения информации, полнота информирования.</w:t>
      </w:r>
    </w:p>
    <w:p w:rsidR="00322C25" w:rsidRPr="001942E6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Информация о порядке предоставления муниципальной услуги содержит следующие сведения:</w:t>
      </w:r>
    </w:p>
    <w:p w:rsidR="00322C25" w:rsidRPr="001942E6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1942E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дреса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1942E6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1942E6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1942E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справочные номера телефонов 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1942E6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1942E6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3) адрес официального сайта 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1C4C1E" w:rsidRPr="001942E6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ого центра 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в информационно-телекоммуникационной сети «Интернет» (далее – сеть Интернет);</w:t>
      </w:r>
    </w:p>
    <w:p w:rsidR="00322C25" w:rsidRPr="001942E6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942E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и </w:t>
      </w:r>
      <w:r w:rsidR="00FA5A9C" w:rsidRPr="001942E6">
        <w:rPr>
          <w:rFonts w:ascii="Times New Roman" w:hAnsi="Times New Roman" w:cs="Times New Roman"/>
          <w:sz w:val="24"/>
          <w:szCs w:val="24"/>
        </w:rPr>
        <w:t>многофункциональных центров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322C25" w:rsidRPr="001942E6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1942E6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>требования к письменному з</w:t>
      </w:r>
      <w:r w:rsidR="00A60736" w:rsidRPr="001942E6">
        <w:rPr>
          <w:rFonts w:ascii="Times New Roman" w:eastAsia="Times New Roman" w:hAnsi="Times New Roman" w:cs="Times New Roman"/>
          <w:sz w:val="24"/>
          <w:szCs w:val="24"/>
        </w:rPr>
        <w:t>аявлению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заявителей о предоставлении информации о порядке предоставления муниципальной услуги;</w:t>
      </w:r>
    </w:p>
    <w:p w:rsidR="00322C25" w:rsidRPr="001942E6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322C25" w:rsidRPr="001942E6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FA5A9C" w:rsidRPr="001942E6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8) текст административного регламента с приложениями;</w:t>
      </w:r>
    </w:p>
    <w:p w:rsidR="00FA5A9C" w:rsidRPr="001942E6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9) краткое описание порядка предоставления муниципальной услуги;</w:t>
      </w:r>
    </w:p>
    <w:p w:rsidR="00FA5A9C" w:rsidRPr="001942E6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t>10) образцы оформления документов, необходимых для получения муниципальной услуги, и требования к ним;</w:t>
      </w:r>
    </w:p>
    <w:p w:rsidR="00FA5A9C" w:rsidRPr="001942E6" w:rsidRDefault="00FA5A9C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42E6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1) перечень типовых, наиболее актуальных вопросов граждан, относящихся к компетенции </w:t>
      </w:r>
      <w:r w:rsidR="004A374B" w:rsidRPr="001942E6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942E6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Pr="001942E6">
        <w:rPr>
          <w:rFonts w:ascii="Times New Roman" w:eastAsia="Times New Roman" w:hAnsi="Times New Roman" w:cs="Times New Roman"/>
          <w:sz w:val="24"/>
          <w:szCs w:val="24"/>
        </w:rPr>
        <w:t xml:space="preserve"> многофункциональных центров и ответы на них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="00893A53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FA5A9C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предназначенных для приема заявителей, на официальном сайте </w:t>
      </w:r>
      <w:r w:rsidR="00893A53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официальном сайте </w:t>
      </w:r>
      <w:r w:rsidR="00E004AF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равочная информация о месте нахождения администрации </w:t>
      </w:r>
      <w:r w:rsidR="001023A2" w:rsidRPr="001019D3">
        <w:rPr>
          <w:rFonts w:ascii="Times New Roman" w:eastAsia="Times New Roman" w:hAnsi="Times New Roman" w:cs="Times New Roman"/>
          <w:sz w:val="24"/>
          <w:szCs w:val="24"/>
        </w:rPr>
        <w:t>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</w:t>
      </w:r>
      <w:r w:rsidR="001023A2" w:rsidRPr="001019D3">
        <w:rPr>
          <w:rFonts w:ascii="Times New Roman" w:eastAsia="Times New Roman" w:hAnsi="Times New Roman" w:cs="Times New Roman"/>
          <w:sz w:val="24"/>
          <w:szCs w:val="24"/>
        </w:rPr>
        <w:t>й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, </w:t>
      </w:r>
      <w:r w:rsidR="00E004AF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E004AF" w:rsidRPr="001019D3" w:rsidRDefault="00E004AF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муниципальные служащие </w:t>
      </w:r>
      <w:r w:rsidR="001023A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C62F6" w:rsidRPr="001019D3" w:rsidRDefault="008C62F6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II. Стандарт предоставления муниципальной услуги</w:t>
      </w: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Наименование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</w:t>
      </w:r>
      <w:r w:rsidR="00E004AF" w:rsidRPr="001019D3">
        <w:rPr>
          <w:rFonts w:ascii="Times New Roman" w:hAnsi="Times New Roman" w:cs="Times New Roman"/>
          <w:sz w:val="24"/>
          <w:szCs w:val="24"/>
        </w:rPr>
        <w:t>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610F4E"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1019D3" w:rsidRDefault="002375EF" w:rsidP="005F6A8E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019D3">
        <w:rPr>
          <w:rFonts w:ascii="Times New Roman" w:eastAsia="PMingLiU" w:hAnsi="Times New Roman" w:cs="Times New Roman"/>
          <w:b/>
          <w:bCs/>
          <w:sz w:val="24"/>
          <w:szCs w:val="24"/>
        </w:rPr>
        <w:t>Наименование органа, предоставляющего муниципальную услугу</w:t>
      </w:r>
    </w:p>
    <w:p w:rsidR="002375EF" w:rsidRPr="001019D3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="00196F8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2375EF" w:rsidRPr="001019D3" w:rsidRDefault="00196F8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lastRenderedPageBreak/>
        <w:t>Администрация городского поселения Воскресенск</w:t>
      </w:r>
      <w:r w:rsidR="002375EF"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 xml:space="preserve">организует предоставление муниципальной услуги по принципу «одного окна», в том числе на базе </w:t>
      </w:r>
      <w:r w:rsidR="00651196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1019D3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2375EF" w:rsidRPr="001019D3" w:rsidRDefault="002375EF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E15FE7" w:rsidRPr="001019D3" w:rsidRDefault="00E15FE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Государственное унитарное предприятие Московской области «Московское  областное бюро технической инвентаризации»;</w:t>
      </w:r>
    </w:p>
    <w:p w:rsidR="00E15FE7" w:rsidRPr="001019D3" w:rsidRDefault="00E15FE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Межведомственная комиссия городского поселения Воскресенск о признании жилых домов (жилых помещений)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непригодными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для проживания</w:t>
      </w:r>
      <w:r w:rsidR="00E00704" w:rsidRPr="001019D3">
        <w:rPr>
          <w:rFonts w:ascii="Times New Roman" w:hAnsi="Times New Roman" w:cs="Times New Roman"/>
          <w:sz w:val="24"/>
          <w:szCs w:val="24"/>
        </w:rPr>
        <w:t>;</w:t>
      </w:r>
    </w:p>
    <w:p w:rsidR="00600BA2" w:rsidRPr="001019D3" w:rsidRDefault="00E00704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Общественная комиссия по жилищным вопросам администрации городского поселения Воскресенск</w:t>
      </w:r>
      <w:r w:rsidR="008052A0" w:rsidRPr="001019D3">
        <w:rPr>
          <w:rFonts w:ascii="Times New Roman" w:hAnsi="Times New Roman" w:cs="Times New Roman"/>
          <w:sz w:val="24"/>
          <w:szCs w:val="24"/>
        </w:rPr>
        <w:t>,</w:t>
      </w:r>
      <w:r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="00600BA2" w:rsidRPr="001019D3">
        <w:rPr>
          <w:rFonts w:ascii="Times New Roman" w:eastAsia="Times New Roman" w:hAnsi="Times New Roman" w:cs="Times New Roman"/>
          <w:sz w:val="24"/>
          <w:szCs w:val="24"/>
        </w:rPr>
        <w:t>принимающ</w:t>
      </w:r>
      <w:r w:rsidR="00257603" w:rsidRPr="001019D3">
        <w:rPr>
          <w:rFonts w:ascii="Times New Roman" w:eastAsia="Times New Roman" w:hAnsi="Times New Roman" w:cs="Times New Roman"/>
          <w:sz w:val="24"/>
          <w:szCs w:val="24"/>
        </w:rPr>
        <w:t>ая</w:t>
      </w:r>
      <w:r w:rsidR="00600BA2" w:rsidRPr="001019D3">
        <w:rPr>
          <w:rFonts w:ascii="Times New Roman" w:eastAsia="Times New Roman" w:hAnsi="Times New Roman" w:cs="Times New Roman"/>
          <w:sz w:val="24"/>
          <w:szCs w:val="24"/>
        </w:rPr>
        <w:t xml:space="preserve"> решение о признании заявителя и членов его семьи </w:t>
      </w:r>
      <w:proofErr w:type="gramStart"/>
      <w:r w:rsidR="00600BA2" w:rsidRPr="001019D3">
        <w:rPr>
          <w:rFonts w:ascii="Times New Roman" w:eastAsia="Times New Roman" w:hAnsi="Times New Roman" w:cs="Times New Roman"/>
          <w:sz w:val="24"/>
          <w:szCs w:val="24"/>
        </w:rPr>
        <w:t>малоимущими</w:t>
      </w:r>
      <w:proofErr w:type="gramEnd"/>
      <w:r w:rsidR="00600BA2"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052A0" w:rsidRPr="001019D3" w:rsidRDefault="00651196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у</w:t>
      </w:r>
      <w:r w:rsidR="008052A0" w:rsidRPr="001019D3">
        <w:rPr>
          <w:rFonts w:ascii="Times New Roman" w:eastAsia="Times New Roman" w:hAnsi="Times New Roman" w:cs="Times New Roman"/>
          <w:sz w:val="24"/>
          <w:szCs w:val="24"/>
        </w:rPr>
        <w:t>чреждени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я</w:t>
      </w:r>
      <w:r w:rsidR="008052A0"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дравоохранения</w:t>
      </w:r>
      <w:r w:rsidR="00D00D54"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00D54" w:rsidRPr="001019D3" w:rsidRDefault="00651196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т</w:t>
      </w:r>
      <w:r w:rsidR="00D00D54" w:rsidRPr="001019D3">
        <w:rPr>
          <w:rFonts w:ascii="Times New Roman" w:eastAsia="Times New Roman" w:hAnsi="Times New Roman" w:cs="Times New Roman"/>
          <w:sz w:val="24"/>
          <w:szCs w:val="24"/>
        </w:rPr>
        <w:t xml:space="preserve">оварищества собственников жилья, управляющие компании, иные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рганы и </w:t>
      </w:r>
      <w:r w:rsidR="00D00D54" w:rsidRPr="001019D3">
        <w:rPr>
          <w:rFonts w:ascii="Times New Roman" w:eastAsia="Times New Roman" w:hAnsi="Times New Roman" w:cs="Times New Roman"/>
          <w:sz w:val="24"/>
          <w:szCs w:val="24"/>
        </w:rPr>
        <w:t>организации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375EF" w:rsidRPr="001019D3" w:rsidRDefault="002375EF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600BA2" w:rsidRPr="001019D3" w:rsidRDefault="00600BA2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Федеральной службой государственной регистрации, кадастра и картографии;</w:t>
      </w:r>
    </w:p>
    <w:p w:rsidR="00792427" w:rsidRPr="001019D3" w:rsidRDefault="0079242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Государственным унитарным предприятием Московской области «Московское  областное бюро технической инвентаризации»;</w:t>
      </w:r>
    </w:p>
    <w:p w:rsidR="00792427" w:rsidRPr="001019D3" w:rsidRDefault="00792427" w:rsidP="005F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Межведомственной комиссией городского поселения Воскресенск о признании жилых домов (жилых помещений)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непригодными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для проживания;</w:t>
      </w:r>
    </w:p>
    <w:p w:rsidR="00792427" w:rsidRPr="001019D3" w:rsidRDefault="00792427" w:rsidP="005F6A8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Общественной комиссией по жилищным вопросам администрации городского поселения Воскресенск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нимающей решение о признании заявителя и членов его семьи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малоимущими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2375EF" w:rsidRPr="001019D3" w:rsidRDefault="0079242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651196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е центры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</w:t>
      </w:r>
      <w:proofErr w:type="gramStart"/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>,з</w:t>
      </w:r>
      <w:proofErr w:type="gramEnd"/>
      <w:r w:rsidR="002375EF" w:rsidRPr="001019D3">
        <w:rPr>
          <w:rFonts w:ascii="Times New Roman" w:eastAsia="Times New Roman" w:hAnsi="Times New Roman" w:cs="Times New Roman"/>
          <w:sz w:val="24"/>
          <w:szCs w:val="24"/>
        </w:rPr>
        <w:t>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х решением Совета депутатов муниципального образования «Городское поселение Воскресенск» Воскресенского муниципального района Московской области от 26.04.2013 № 467/67 «Об утверждении перечня услуг, которые являются необходимыми и обязательными для предоставления муниципальных услуг органами местного самоуправления городског</w:t>
      </w:r>
      <w:r w:rsidR="00166C7B" w:rsidRPr="001019D3">
        <w:rPr>
          <w:rFonts w:ascii="Times New Roman" w:eastAsia="Times New Roman" w:hAnsi="Times New Roman" w:cs="Times New Roman"/>
          <w:sz w:val="24"/>
          <w:szCs w:val="24"/>
        </w:rPr>
        <w:t xml:space="preserve">о </w:t>
      </w:r>
      <w:r w:rsidR="00166C7B"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оселения Воскресенск Воскресенского муниципального района Московской области и предоставляются организациями, участвующими в предоставлении муниципальных услуг».</w:t>
      </w:r>
    </w:p>
    <w:p w:rsidR="002375EF" w:rsidRPr="001019D3" w:rsidRDefault="002375E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Результат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ами предоставления муниципальной услуги являются:</w:t>
      </w:r>
    </w:p>
    <w:p w:rsidR="00E7204D" w:rsidRPr="001019D3" w:rsidRDefault="00CD607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iCs/>
          <w:sz w:val="24"/>
          <w:szCs w:val="24"/>
          <w:lang w:eastAsia="en-US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- нормативн</w:t>
      </w:r>
      <w:r w:rsidR="00444047" w:rsidRPr="001019D3">
        <w:rPr>
          <w:rFonts w:ascii="Times New Roman" w:eastAsia="Times New Roman" w:hAnsi="Times New Roman" w:cs="Times New Roman"/>
          <w:sz w:val="24"/>
          <w:szCs w:val="24"/>
        </w:rPr>
        <w:t>ый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кт</w:t>
      </w:r>
      <w:r w:rsidR="00166C7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 постановке на учет в качестве нуждающегося в жилом помещении, предоставляемом по договорам социального найма;</w:t>
      </w:r>
    </w:p>
    <w:p w:rsidR="00B642F4" w:rsidRPr="001019D3" w:rsidRDefault="00324C24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CD6078" w:rsidRPr="001019D3">
        <w:rPr>
          <w:rFonts w:ascii="Times New Roman" w:eastAsia="Times New Roman" w:hAnsi="Times New Roman" w:cs="Times New Roman"/>
          <w:sz w:val="24"/>
          <w:szCs w:val="24"/>
        </w:rPr>
        <w:t xml:space="preserve">письмо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б отказе </w:t>
      </w:r>
      <w:r w:rsidR="00E32E65" w:rsidRPr="001019D3">
        <w:rPr>
          <w:rFonts w:ascii="Times New Roman" w:eastAsia="Times New Roman" w:hAnsi="Times New Roman" w:cs="Times New Roman"/>
          <w:sz w:val="24"/>
          <w:szCs w:val="24"/>
        </w:rPr>
        <w:t>в постановке на учет в качестве нуждающегося в жилом помещении</w:t>
      </w:r>
      <w:proofErr w:type="gramEnd"/>
      <w:r w:rsidR="00E32E65" w:rsidRPr="001019D3">
        <w:rPr>
          <w:rFonts w:ascii="Times New Roman" w:eastAsia="Times New Roman" w:hAnsi="Times New Roman" w:cs="Times New Roman"/>
          <w:sz w:val="24"/>
          <w:szCs w:val="24"/>
        </w:rPr>
        <w:t>, предоставляемом по договору социального найма с указанием причин отказа.</w:t>
      </w:r>
    </w:p>
    <w:p w:rsidR="00B73EA8" w:rsidRPr="001019D3" w:rsidRDefault="00B73EA8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регистрации запроса заявителя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прос заявителя о предоставлении муниципальной услуги регистрируется в </w:t>
      </w:r>
      <w:r w:rsidR="00CE764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</w:t>
      </w:r>
      <w:proofErr w:type="gramStart"/>
      <w:r w:rsidR="00CE764B" w:rsidRPr="001019D3">
        <w:rPr>
          <w:rFonts w:ascii="Times New Roman" w:eastAsia="Times New Roman" w:hAnsi="Times New Roman" w:cs="Times New Roman"/>
          <w:sz w:val="24"/>
          <w:szCs w:val="24"/>
        </w:rPr>
        <w:t>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ср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к не позднее 1 рабочего дня, следующего за днем поступления в </w:t>
      </w:r>
      <w:r w:rsidR="00CE764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Регистрация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запроса заявителя о предоставлении муниципальной услуги</w:t>
      </w:r>
      <w:r w:rsidRPr="001019D3">
        <w:rPr>
          <w:rFonts w:ascii="Times New Roman" w:hAnsi="Times New Roman" w:cs="Times New Roman"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ереданного на бумажном носителе </w:t>
      </w:r>
      <w:r w:rsidRPr="001019D3">
        <w:rPr>
          <w:rFonts w:ascii="Times New Roman" w:hAnsi="Times New Roman" w:cs="Times New Roman"/>
          <w:sz w:val="24"/>
          <w:szCs w:val="24"/>
        </w:rPr>
        <w:t>из многофункционального цент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</w:t>
      </w:r>
      <w:r w:rsidR="00CE764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, осуществляется в срок не позднее 1 рабочего дня, следующего за днем поступления в </w:t>
      </w:r>
      <w:r w:rsidR="00CE764B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="00CE764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C62F6" w:rsidRPr="001019D3" w:rsidRDefault="008C62F6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Срок предоставления муниципальной услуги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не превышает 30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="00F733A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ней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проса заявителя о предоставлении муниципальной услуги в </w:t>
      </w:r>
      <w:r w:rsidR="00F733A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F733A2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.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рок предоставления муниципальной услуги исчисляется без учета сроков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ередачи запроса о предоставлении муниципальной услуги и документов из многофункционального центра в </w:t>
      </w:r>
      <w:r w:rsidR="00B74504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</w:t>
      </w:r>
      <w:r w:rsidR="001740AD" w:rsidRPr="001019D3">
        <w:rPr>
          <w:rFonts w:ascii="Times New Roman" w:eastAsia="Times New Roman" w:hAnsi="Times New Roman" w:cs="Times New Roman"/>
          <w:sz w:val="24"/>
          <w:szCs w:val="24"/>
        </w:rPr>
        <w:t>с</w:t>
      </w:r>
      <w:r w:rsidR="00B74504" w:rsidRPr="001019D3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передачи результата предоставления муниципальной услуги из </w:t>
      </w:r>
      <w:r w:rsidR="001740AD" w:rsidRPr="001019D3">
        <w:rPr>
          <w:rFonts w:ascii="Times New Roman" w:eastAsia="Times New Roman" w:hAnsi="Times New Roman" w:cs="Times New Roman"/>
          <w:sz w:val="24"/>
          <w:szCs w:val="24"/>
        </w:rPr>
        <w:t>а</w:t>
      </w:r>
      <w:r w:rsidR="00B74504" w:rsidRPr="001019D3">
        <w:rPr>
          <w:rFonts w:ascii="Times New Roman" w:eastAsia="Times New Roman" w:hAnsi="Times New Roman" w:cs="Times New Roman"/>
          <w:sz w:val="24"/>
          <w:szCs w:val="24"/>
        </w:rPr>
        <w:t>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ногофункциональный центр, срока выдачи результата заявителю.</w:t>
      </w:r>
    </w:p>
    <w:p w:rsidR="007062CA" w:rsidRPr="001019D3" w:rsidRDefault="007062CA" w:rsidP="005F6A8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80257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а также передачи результата муниципальной услуги из </w:t>
      </w:r>
      <w:r w:rsidR="0080257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многофункциональный центр</w:t>
      </w:r>
      <w:r w:rsidR="00802577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устанавливаются соглашением о взаимодействии между </w:t>
      </w:r>
      <w:r w:rsidR="0080257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</w:tabs>
        <w:spacing w:after="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>Правовые основания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C05490" w:rsidRPr="001019D3" w:rsidRDefault="00C05490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Жилищны</w:t>
      </w:r>
      <w:r w:rsidR="00B801B7" w:rsidRPr="001019D3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кодекс</w:t>
      </w:r>
      <w:r w:rsidR="00B801B7" w:rsidRPr="001019D3">
        <w:rPr>
          <w:rFonts w:ascii="Times New Roman" w:eastAsia="Times New Roman" w:hAnsi="Times New Roman" w:cs="Times New Roman"/>
          <w:sz w:val="24"/>
          <w:szCs w:val="24"/>
        </w:rPr>
        <w:t>о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Российской Федерации (</w:t>
      </w:r>
      <w:r w:rsidR="00B801B7" w:rsidRPr="001019D3">
        <w:rPr>
          <w:rFonts w:ascii="Times New Roman" w:eastAsia="Times New Roman" w:hAnsi="Times New Roman" w:cs="Times New Roman"/>
          <w:sz w:val="24"/>
          <w:szCs w:val="24"/>
        </w:rPr>
        <w:t>«Российская газета», № 1, 12.01.2005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8A5E38" w:rsidRPr="001019D3" w:rsidRDefault="008A5E38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Федеральны</w:t>
      </w:r>
      <w:r w:rsidR="00B801B7" w:rsidRPr="001019D3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019D3">
        <w:rPr>
          <w:rFonts w:ascii="Times New Roman" w:hAnsi="Times New Roman" w:cs="Times New Roman"/>
          <w:iCs/>
          <w:sz w:val="24"/>
          <w:szCs w:val="24"/>
        </w:rPr>
        <w:t xml:space="preserve"> закон</w:t>
      </w:r>
      <w:r w:rsidR="00B801B7" w:rsidRPr="001019D3">
        <w:rPr>
          <w:rFonts w:ascii="Times New Roman" w:hAnsi="Times New Roman" w:cs="Times New Roman"/>
          <w:iCs/>
          <w:sz w:val="24"/>
          <w:szCs w:val="24"/>
        </w:rPr>
        <w:t>ом</w:t>
      </w:r>
      <w:r w:rsidRPr="001019D3">
        <w:rPr>
          <w:rFonts w:ascii="Times New Roman" w:hAnsi="Times New Roman" w:cs="Times New Roman"/>
          <w:iCs/>
          <w:sz w:val="24"/>
          <w:szCs w:val="24"/>
        </w:rPr>
        <w:t xml:space="preserve"> от 02.05.2006 № 59-ФЗ «О порядке рассмотрения обращений граждан Российской Федерации» (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Собрание законодательства Российской Федерации, 2006, № 19, ст. 2060; 2010, № 27, ст. 3410, 2013, № 27, ст. 3474)</w:t>
      </w:r>
      <w:r w:rsidRPr="001019D3">
        <w:rPr>
          <w:rFonts w:ascii="Times New Roman" w:hAnsi="Times New Roman" w:cs="Times New Roman"/>
          <w:iCs/>
          <w:sz w:val="24"/>
          <w:szCs w:val="24"/>
        </w:rPr>
        <w:t>;</w:t>
      </w:r>
    </w:p>
    <w:p w:rsidR="008A5E38" w:rsidRPr="001019D3" w:rsidRDefault="008A5E38" w:rsidP="005F6A8E">
      <w:pPr>
        <w:tabs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– Федеральным законом от 06.10.2003 № 131-ФЗ «Об общих принципах организации местного самоуправления в Российской Федерации» </w:t>
      </w:r>
      <w:r w:rsidR="00E32E65" w:rsidRPr="001019D3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«Собрание законодательства Российской Федерации», 06.10.2003, № 40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br/>
        <w:t>ст. 38224</w:t>
      </w:r>
      <w:r w:rsidR="00E32E65" w:rsidRPr="001019D3">
        <w:rPr>
          <w:rFonts w:ascii="Times New Roman" w:eastAsia="Times New Roman" w:hAnsi="Times New Roman" w:cs="Times New Roman"/>
          <w:sz w:val="24"/>
          <w:szCs w:val="24"/>
        </w:rPr>
        <w:t>)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8A5E38" w:rsidRPr="001019D3" w:rsidRDefault="008A5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1019D3">
        <w:rPr>
          <w:rFonts w:ascii="Times New Roman" w:hAnsi="Times New Roman" w:cs="Times New Roman"/>
          <w:sz w:val="24"/>
          <w:szCs w:val="24"/>
        </w:rPr>
        <w:t>Федеральным законом от 27.07.2010 (в ред. от 23.07.2013) № 210-ФЗ «Об организации предоставления государственных и муниципальных услуг» (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Собрание законодательства Российской Федерации, 2010, № 31, ст. 4179)</w:t>
      </w:r>
      <w:r w:rsidRPr="001019D3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B801B7" w:rsidRPr="001019D3" w:rsidRDefault="00B801B7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Постановление</w:t>
      </w:r>
      <w:r w:rsidR="0087051D" w:rsidRPr="001019D3">
        <w:rPr>
          <w:rFonts w:ascii="Times New Roman" w:eastAsia="Times New Roman" w:hAnsi="Times New Roman" w:cs="Times New Roman"/>
          <w:sz w:val="24"/>
          <w:szCs w:val="24"/>
        </w:rPr>
        <w:t>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 («Российская газета», № 289, 29.12.2004);</w:t>
      </w:r>
    </w:p>
    <w:p w:rsidR="000C58EE" w:rsidRPr="001019D3" w:rsidRDefault="000C58EE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–Приказом </w:t>
      </w:r>
      <w:hyperlink r:id="rId10" w:history="1">
        <w:r w:rsidRPr="001019D3">
          <w:rPr>
            <w:rFonts w:ascii="Times New Roman" w:eastAsia="Times New Roman" w:hAnsi="Times New Roman" w:cs="Times New Roman"/>
            <w:sz w:val="24"/>
            <w:szCs w:val="24"/>
          </w:rPr>
          <w:t>Министерства регионального развития Российской Федерации</w:t>
        </w:r>
      </w:hyperlink>
      <w:r w:rsidR="00DD3AD8" w:rsidRPr="001019D3">
        <w:rPr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т 26.02.2005 г. № 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приложение к газете «Учет.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алоги. Право» «Официальные документы» от 22.03.2005 г. № 11);</w:t>
      </w:r>
    </w:p>
    <w:p w:rsidR="00800A39" w:rsidRPr="001019D3" w:rsidRDefault="00800A39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–</w:t>
      </w:r>
      <w:hyperlink r:id="rId11" w:tooltip="Закон Московской области от 12.12.2005 N 260/2005-ОЗ (ред. от 02.10.2013) &quot;О порядке ведения учета граждан в качестве нуждающихся в жилых помещениях, предоставляемых по договорам социального найма&quot; (принят постановлением Мособлдумы от 30.11.2005 N 7/160-П){Кон" w:history="1">
        <w:r w:rsidR="008A5E38" w:rsidRPr="001019D3">
          <w:rPr>
            <w:rFonts w:ascii="Times New Roman" w:eastAsia="Times New Roman" w:hAnsi="Times New Roman" w:cs="Times New Roman"/>
            <w:sz w:val="24"/>
            <w:szCs w:val="24"/>
          </w:rPr>
          <w:t>Закон</w:t>
        </w:r>
      </w:hyperlink>
      <w:r w:rsidRPr="001019D3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8A5E38" w:rsidRPr="001019D3">
        <w:rPr>
          <w:rFonts w:ascii="Times New Roman" w:eastAsia="Times New Roman" w:hAnsi="Times New Roman" w:cs="Times New Roman"/>
          <w:sz w:val="24"/>
          <w:szCs w:val="24"/>
        </w:rPr>
        <w:t xml:space="preserve"> Московской области от 12 декабря 2005 г.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№</w:t>
      </w:r>
      <w:r w:rsidR="008A5E38" w:rsidRPr="001019D3">
        <w:rPr>
          <w:rFonts w:ascii="Times New Roman" w:eastAsia="Times New Roman" w:hAnsi="Times New Roman" w:cs="Times New Roman"/>
          <w:sz w:val="24"/>
          <w:szCs w:val="24"/>
        </w:rPr>
        <w:t xml:space="preserve"> 260/2005-ОЗ</w:t>
      </w:r>
      <w:r w:rsidR="00DD3AD8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C58EE" w:rsidRPr="001019D3">
        <w:rPr>
          <w:rFonts w:ascii="Times New Roman" w:eastAsia="Times New Roman" w:hAnsi="Times New Roman" w:cs="Times New Roman"/>
          <w:sz w:val="24"/>
          <w:szCs w:val="24"/>
        </w:rPr>
        <w:t>«</w:t>
      </w:r>
      <w:r w:rsidR="008A5E38" w:rsidRPr="001019D3">
        <w:rPr>
          <w:rFonts w:ascii="Times New Roman" w:eastAsia="Times New Roman" w:hAnsi="Times New Roman" w:cs="Times New Roman"/>
          <w:sz w:val="24"/>
          <w:szCs w:val="24"/>
        </w:rPr>
        <w:t>О порядке ведения учета граждан в качестве нуждающихся в жилых помещениях, предоставляемых</w:t>
      </w:r>
      <w:r w:rsidR="000C58EE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 договорам социального найма</w:t>
      </w:r>
      <w:proofErr w:type="gramStart"/>
      <w:r w:rsidR="000C58EE" w:rsidRPr="001019D3">
        <w:rPr>
          <w:rFonts w:ascii="Times New Roman" w:eastAsia="Times New Roman" w:hAnsi="Times New Roman" w:cs="Times New Roman"/>
          <w:sz w:val="24"/>
          <w:szCs w:val="24"/>
        </w:rPr>
        <w:t>»(</w:t>
      </w:r>
      <w:proofErr w:type="gramEnd"/>
      <w:r w:rsidR="000C58EE" w:rsidRPr="001019D3">
        <w:rPr>
          <w:rFonts w:ascii="Times New Roman" w:eastAsia="Times New Roman" w:hAnsi="Times New Roman" w:cs="Times New Roman"/>
          <w:sz w:val="24"/>
          <w:szCs w:val="24"/>
        </w:rPr>
        <w:t xml:space="preserve">«Ежедневные Новости. </w:t>
      </w:r>
      <w:proofErr w:type="gramStart"/>
      <w:r w:rsidR="000C58EE" w:rsidRPr="001019D3">
        <w:rPr>
          <w:rFonts w:ascii="Times New Roman" w:eastAsia="Times New Roman" w:hAnsi="Times New Roman" w:cs="Times New Roman"/>
          <w:sz w:val="24"/>
          <w:szCs w:val="24"/>
        </w:rPr>
        <w:t>Подмосковье», № 240, 17.12.2005)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87051D" w:rsidRPr="001019D3" w:rsidRDefault="0087051D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Законом Московской области №</w:t>
      </w:r>
      <w:r w:rsidR="00DD3AD8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77/2005-ОЗ от 30.12.2005 г. «О признании граждан, проживающих в Московской области, малоимущими в целях принятия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их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а учет нуждающихся в жилых помещениях, предоставляемых по договорам социального найма» («Ежедневные Новости.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дмосковье», № 5, 14.01.2006); </w:t>
      </w:r>
      <w:proofErr w:type="gramEnd"/>
    </w:p>
    <w:p w:rsidR="008173D1" w:rsidRPr="001019D3" w:rsidRDefault="008173D1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лением Правительства Московской области от 31.08.2006 № 839/33 «О Порядке учета доходов и имущества в целях признания граждан, проживающих в Московской области, малоимущими и предоставления им по договорам социального найма жилых помещений муниципального жилищного фонда» («Ежедневные Новости.</w:t>
      </w:r>
      <w:proofErr w:type="gramEnd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», № 164, 06.09.2006);</w:t>
      </w:r>
      <w:proofErr w:type="gramEnd"/>
    </w:p>
    <w:p w:rsidR="008173D1" w:rsidRPr="001019D3" w:rsidRDefault="008173D1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–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Постановлением Правительства Московской области от 21.12.2007 г. № 997/42 «Об установлении расчетного периода накопления в целях признания граждан, проживающих в Московской области, малоимущими и предоставления им по договорам социального найма жилых помещений муниципального жилищного фонда</w:t>
      </w:r>
      <w:proofErr w:type="gramStart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»(</w:t>
      </w:r>
      <w:proofErr w:type="gramEnd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«Ежедневные Новости. </w:t>
      </w:r>
      <w:proofErr w:type="gramStart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», № 199, 24.10.2013);</w:t>
      </w:r>
      <w:proofErr w:type="gramEnd"/>
    </w:p>
    <w:p w:rsidR="0087051D" w:rsidRPr="001019D3" w:rsidRDefault="0087051D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–  П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остановлением Правительства Московской области от 27.09.2013 г. № 777/42 «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, а также об утверждении Перечня государственных услуг исполнительных органов государственной власти Московской област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</w:t>
      </w:r>
      <w:proofErr w:type="gramEnd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услуг, и Рекомендуемого перечня муниципальных услуг, предоставляемых органами местного самоуправления муниципальных образований Московской области, а также услуг, оказываемых муниципальными учреждениями и другими организациями, предоставление которых организуется по принципу «одного окна», в том числе на базе многофункциональных центров предоставления государственных и муниципальных услуг» (</w:t>
      </w:r>
      <w:r w:rsidR="000C58EE"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«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Ежедневные Новости.</w:t>
      </w:r>
      <w:proofErr w:type="gramEnd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proofErr w:type="gramStart"/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Подмосковье</w:t>
      </w:r>
      <w:r w:rsidR="000C58EE"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»</w:t>
      </w: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, № 199, 24.10.2013);</w:t>
      </w:r>
      <w:proofErr w:type="gramEnd"/>
    </w:p>
    <w:p w:rsidR="00DD3AD8" w:rsidRPr="001019D3" w:rsidRDefault="00DD3AD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1019D3">
        <w:rPr>
          <w:rFonts w:ascii="Times New Roman" w:eastAsiaTheme="minorHAnsi" w:hAnsi="Times New Roman" w:cs="Times New Roman"/>
          <w:sz w:val="24"/>
          <w:szCs w:val="24"/>
          <w:lang w:eastAsia="en-US"/>
        </w:rPr>
        <w:t>Уставом муниципального образования «Городское поселение Воскресенск» Воскресенского муниципального района Московской области.</w:t>
      </w:r>
    </w:p>
    <w:p w:rsidR="00322C25" w:rsidRPr="001019D3" w:rsidRDefault="00DD3AD8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Theme="minorHAnsi" w:hAnsi="Times New Roman" w:cs="Times New Roman"/>
          <w:i/>
          <w:sz w:val="24"/>
          <w:szCs w:val="24"/>
          <w:lang w:eastAsia="en-US"/>
        </w:rPr>
        <w:t xml:space="preserve"> </w:t>
      </w:r>
      <w:r w:rsidR="00322C25"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Исчерпывающий перечень документов, необходимых, в соответствии с </w:t>
      </w:r>
      <w:r w:rsidR="00322C25"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нормативными правовыми актами Российской Федерации, нормативными правовыми актами Московской области и муниципальными правовыми актами, для </w:t>
      </w:r>
      <w:r w:rsidR="00322C25"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lastRenderedPageBreak/>
        <w:t xml:space="preserve">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</w:t>
      </w: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олучение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:</w:t>
      </w:r>
    </w:p>
    <w:p w:rsidR="00CD650B" w:rsidRPr="001019D3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1) </w:t>
      </w:r>
      <w:r w:rsidR="007B212D" w:rsidRPr="001019D3">
        <w:rPr>
          <w:rFonts w:ascii="Times New Roman" w:eastAsia="Times New Roman" w:hAnsi="Times New Roman" w:cs="Times New Roman"/>
          <w:sz w:val="24"/>
          <w:szCs w:val="24"/>
        </w:rPr>
        <w:t>з</w:t>
      </w:r>
      <w:r w:rsidR="00916A6A" w:rsidRPr="001019D3">
        <w:rPr>
          <w:rFonts w:ascii="Times New Roman" w:eastAsia="Times New Roman" w:hAnsi="Times New Roman" w:cs="Times New Roman"/>
          <w:sz w:val="24"/>
          <w:szCs w:val="24"/>
        </w:rPr>
        <w:t>аявление о принятии на учет в качестве нуждающегося в жилых помещениях муниципального жилищного фонда</w:t>
      </w:r>
      <w:r w:rsidR="007062CA" w:rsidRPr="001019D3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CD650B" w:rsidRPr="001019D3">
        <w:rPr>
          <w:rFonts w:ascii="Times New Roman" w:hAnsi="Times New Roman" w:cs="Times New Roman"/>
          <w:sz w:val="24"/>
          <w:szCs w:val="24"/>
        </w:rPr>
        <w:t>образец</w:t>
      </w:r>
      <w:r w:rsidR="00CD650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едставлен в Приложении</w:t>
      </w:r>
      <w:r w:rsidR="00CD650B" w:rsidRPr="001019D3">
        <w:rPr>
          <w:rFonts w:ascii="Times New Roman" w:hAnsi="Times New Roman" w:cs="Times New Roman"/>
          <w:sz w:val="24"/>
          <w:szCs w:val="24"/>
        </w:rPr>
        <w:t> 2 к административному регламенту</w:t>
      </w:r>
      <w:r w:rsidR="00CD650B" w:rsidRPr="001019D3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FE42C4" w:rsidRPr="001019D3" w:rsidRDefault="00FE42C4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заявителем непосредственно в </w:t>
      </w:r>
      <w:r w:rsidR="00875DAD" w:rsidRPr="001019D3">
        <w:rPr>
          <w:rFonts w:ascii="Times New Roman" w:hAnsi="Times New Roman" w:cs="Times New Roman"/>
          <w:sz w:val="24"/>
          <w:szCs w:val="24"/>
        </w:rPr>
        <w:t xml:space="preserve">отделе по учету, распределению и приватизации жилой площади </w:t>
      </w:r>
      <w:proofErr w:type="gramStart"/>
      <w:r w:rsidR="00875DAD" w:rsidRPr="001019D3">
        <w:rPr>
          <w:rFonts w:ascii="Times New Roman" w:hAnsi="Times New Roman" w:cs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875DAD" w:rsidRPr="001019D3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или </w:t>
      </w:r>
      <w:r w:rsidR="007062CA" w:rsidRPr="001019D3">
        <w:rPr>
          <w:rFonts w:ascii="Times New Roman" w:hAnsi="Times New Roman" w:cs="Times New Roman"/>
          <w:sz w:val="24"/>
          <w:szCs w:val="24"/>
        </w:rPr>
        <w:t>многофункциональном центре</w:t>
      </w:r>
      <w:r w:rsidRPr="001019D3">
        <w:rPr>
          <w:rFonts w:ascii="Times New Roman" w:hAnsi="Times New Roman" w:cs="Times New Roman"/>
          <w:i/>
          <w:sz w:val="24"/>
          <w:szCs w:val="24"/>
        </w:rPr>
        <w:t>.</w:t>
      </w:r>
    </w:p>
    <w:p w:rsidR="00FE42C4" w:rsidRPr="001019D3" w:rsidRDefault="00FE42C4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Московской области, на официальном сайте </w:t>
      </w:r>
      <w:r w:rsidR="00875DAD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 в сети Интернет </w:t>
      </w:r>
      <w:proofErr w:type="spellStart"/>
      <w:r w:rsidR="00875DAD" w:rsidRPr="001019D3">
        <w:rPr>
          <w:rFonts w:ascii="Times New Roman" w:hAnsi="Times New Roman" w:cs="Times New Roman"/>
          <w:b/>
          <w:sz w:val="24"/>
          <w:szCs w:val="24"/>
          <w:lang w:val="en-US"/>
        </w:rPr>
        <w:t>vosgoradmin</w:t>
      </w:r>
      <w:proofErr w:type="spellEnd"/>
      <w:r w:rsidR="00875DAD" w:rsidRPr="001019D3">
        <w:rPr>
          <w:rFonts w:ascii="Times New Roman" w:hAnsi="Times New Roman" w:cs="Times New Roman"/>
          <w:b/>
          <w:sz w:val="24"/>
          <w:szCs w:val="24"/>
        </w:rPr>
        <w:t>.</w:t>
      </w:r>
      <w:proofErr w:type="spellStart"/>
      <w:r w:rsidR="00875DAD" w:rsidRPr="001019D3">
        <w:rPr>
          <w:rFonts w:ascii="Times New Roman" w:hAnsi="Times New Roman" w:cs="Times New Roman"/>
          <w:b/>
          <w:sz w:val="24"/>
          <w:szCs w:val="24"/>
          <w:lang w:val="en-US"/>
        </w:rPr>
        <w:t>ru</w:t>
      </w:r>
      <w:proofErr w:type="spellEnd"/>
      <w:r w:rsidRPr="001019D3">
        <w:rPr>
          <w:rFonts w:ascii="Times New Roman" w:hAnsi="Times New Roman" w:cs="Times New Roman"/>
          <w:sz w:val="24"/>
          <w:szCs w:val="24"/>
        </w:rPr>
        <w:t xml:space="preserve">, сайте </w:t>
      </w:r>
      <w:r w:rsidR="00CD650B" w:rsidRPr="001019D3">
        <w:rPr>
          <w:rFonts w:ascii="Times New Roman" w:hAnsi="Times New Roman" w:cs="Times New Roman"/>
          <w:sz w:val="24"/>
          <w:szCs w:val="24"/>
        </w:rPr>
        <w:t>многофункционального центра</w:t>
      </w:r>
      <w:r w:rsidR="00875DAD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в сети Интернет, а также по обращению заявителя может быть выслана на адрес его электронной почты.</w:t>
      </w:r>
      <w:proofErr w:type="gramEnd"/>
    </w:p>
    <w:p w:rsidR="00FE42C4" w:rsidRPr="001019D3" w:rsidRDefault="00FE42C4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) </w:t>
      </w:r>
      <w:r w:rsidR="007B212D" w:rsidRPr="001019D3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пии документов, удостоверяющих личность заявителя и личность каждого из членов его семьи (паспорт или иной документ, его заменяющий</w:t>
      </w:r>
      <w:r w:rsidR="007B212D" w:rsidRPr="001019D3">
        <w:rPr>
          <w:rFonts w:ascii="Times New Roman" w:eastAsia="Times New Roman" w:hAnsi="Times New Roman" w:cs="Times New Roman"/>
          <w:sz w:val="24"/>
          <w:szCs w:val="24"/>
        </w:rPr>
        <w:t>);</w:t>
      </w:r>
    </w:p>
    <w:p w:rsidR="007B212D" w:rsidRPr="001019D3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 копия документа, удостоверяющего права (полномочия) представителя заявителя, если с заявлением обращается представитель заявителя;</w:t>
      </w:r>
    </w:p>
    <w:p w:rsidR="007B212D" w:rsidRPr="001019D3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4) копии документов, подтверждающих семейные отношения заявителя (свидетельство о рождении, свидетельство о заключении брака, свидетельство о расторжении брака, судебное решение о признании членом семьи и др.);</w:t>
      </w:r>
    </w:p>
    <w:p w:rsidR="009F3114" w:rsidRPr="001019D3" w:rsidRDefault="007B212D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5</w:t>
      </w:r>
      <w:r w:rsidR="009F3114" w:rsidRPr="001019D3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B76AAF" w:rsidRPr="001019D3">
        <w:rPr>
          <w:rFonts w:ascii="Times New Roman" w:eastAsia="Times New Roman" w:hAnsi="Times New Roman" w:cs="Times New Roman"/>
          <w:sz w:val="24"/>
          <w:szCs w:val="24"/>
        </w:rPr>
        <w:t xml:space="preserve"> д</w:t>
      </w:r>
      <w:r w:rsidR="009F3114" w:rsidRPr="001019D3">
        <w:rPr>
          <w:rFonts w:ascii="Times New Roman" w:eastAsia="Times New Roman" w:hAnsi="Times New Roman" w:cs="Times New Roman"/>
          <w:sz w:val="24"/>
          <w:szCs w:val="24"/>
        </w:rPr>
        <w:t>окументы, подтверждающие право пользования жилым помещением</w:t>
      </w:r>
      <w:r w:rsidR="00B76AAF" w:rsidRPr="001019D3">
        <w:rPr>
          <w:rFonts w:ascii="Times New Roman" w:eastAsia="Times New Roman" w:hAnsi="Times New Roman" w:cs="Times New Roman"/>
          <w:sz w:val="24"/>
          <w:szCs w:val="24"/>
        </w:rPr>
        <w:t xml:space="preserve"> (жилыми помещениями)</w:t>
      </w:r>
      <w:r w:rsidR="009F3114" w:rsidRPr="001019D3">
        <w:rPr>
          <w:rFonts w:ascii="Times New Roman" w:eastAsia="Times New Roman" w:hAnsi="Times New Roman" w:cs="Times New Roman"/>
          <w:sz w:val="24"/>
          <w:szCs w:val="24"/>
        </w:rPr>
        <w:t>, занимаемым заявителем и членами его семьи (договор, ордер или решение о предоставлении жилого помещения);</w:t>
      </w:r>
    </w:p>
    <w:p w:rsidR="007B212D" w:rsidRPr="001019D3" w:rsidRDefault="007B212D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6) выписка из домовой книги</w:t>
      </w:r>
      <w:r w:rsidR="00D00D54" w:rsidRPr="001019D3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D00D54" w:rsidRPr="001019D3">
        <w:rPr>
          <w:rFonts w:ascii="Times New Roman" w:hAnsi="Times New Roman" w:cs="Times New Roman"/>
          <w:sz w:val="24"/>
          <w:szCs w:val="24"/>
        </w:rPr>
        <w:t>похозяйственной</w:t>
      </w:r>
      <w:proofErr w:type="spellEnd"/>
      <w:r w:rsidR="00D00D54" w:rsidRPr="001019D3">
        <w:rPr>
          <w:rFonts w:ascii="Times New Roman" w:hAnsi="Times New Roman" w:cs="Times New Roman"/>
          <w:sz w:val="24"/>
          <w:szCs w:val="24"/>
        </w:rPr>
        <w:t xml:space="preserve"> книги, лицевого счета)</w:t>
      </w:r>
      <w:r w:rsidRPr="001019D3">
        <w:rPr>
          <w:rFonts w:ascii="Times New Roman" w:hAnsi="Times New Roman" w:cs="Times New Roman"/>
          <w:sz w:val="24"/>
          <w:szCs w:val="24"/>
        </w:rPr>
        <w:t>;</w:t>
      </w:r>
    </w:p>
    <w:p w:rsidR="00F3245E" w:rsidRPr="001019D3" w:rsidRDefault="00F3245E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Calibri" w:hAnsi="Calibri" w:cs="Calibri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7) копия финансового лицевого счета;</w:t>
      </w:r>
    </w:p>
    <w:p w:rsidR="009F3114" w:rsidRPr="001019D3" w:rsidRDefault="00F3245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8</w:t>
      </w:r>
      <w:r w:rsidR="009F3114" w:rsidRPr="001019D3">
        <w:rPr>
          <w:rFonts w:ascii="Times New Roman" w:eastAsia="Times New Roman" w:hAnsi="Times New Roman" w:cs="Times New Roman"/>
          <w:sz w:val="24"/>
          <w:szCs w:val="24"/>
        </w:rPr>
        <w:t xml:space="preserve">) медицинское заключение о тяжелой </w:t>
      </w:r>
      <w:hyperlink r:id="rId12" w:history="1">
        <w:r w:rsidR="009F3114" w:rsidRPr="001019D3">
          <w:rPr>
            <w:rFonts w:ascii="Times New Roman" w:eastAsia="Times New Roman" w:hAnsi="Times New Roman" w:cs="Times New Roman"/>
            <w:sz w:val="24"/>
            <w:szCs w:val="24"/>
          </w:rPr>
          <w:t>форме</w:t>
        </w:r>
      </w:hyperlink>
      <w:r w:rsidR="009F3114" w:rsidRPr="001019D3">
        <w:rPr>
          <w:rFonts w:ascii="Times New Roman" w:eastAsia="Times New Roman" w:hAnsi="Times New Roman" w:cs="Times New Roman"/>
          <w:sz w:val="24"/>
          <w:szCs w:val="24"/>
        </w:rPr>
        <w:t xml:space="preserve"> хронического заболевания заявителя, дающей право на предоставление ему жилого помещения общей площадью, превышающей норму на одного человека</w:t>
      </w:r>
      <w:r w:rsidR="001E0023"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E0023" w:rsidRPr="001019D3" w:rsidRDefault="001E0023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9) техниче</w:t>
      </w:r>
      <w:r w:rsidR="000D5F45" w:rsidRPr="001019D3">
        <w:rPr>
          <w:rFonts w:ascii="Times New Roman" w:eastAsia="Times New Roman" w:hAnsi="Times New Roman" w:cs="Times New Roman"/>
          <w:sz w:val="24"/>
          <w:szCs w:val="24"/>
        </w:rPr>
        <w:t>ский паспорт на жилое помещение;</w:t>
      </w:r>
    </w:p>
    <w:p w:rsidR="000D5F45" w:rsidRPr="001019D3" w:rsidRDefault="000D5F4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10) акт проверки жилищных условий заявителя, подтверждающий несоответствие жилого помещения установленным санитарным и техническим правилам и нормам, иным </w:t>
      </w:r>
      <w:r w:rsidRPr="001019D3">
        <w:rPr>
          <w:rFonts w:ascii="Times New Roman" w:hAnsi="Times New Roman" w:cs="Times New Roman"/>
          <w:sz w:val="24"/>
          <w:szCs w:val="24"/>
        </w:rPr>
        <w:lastRenderedPageBreak/>
        <w:t>требованиям законодательства.</w:t>
      </w:r>
    </w:p>
    <w:p w:rsidR="007B212D" w:rsidRPr="001019D3" w:rsidRDefault="007B212D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Копии </w:t>
      </w: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окументов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яютс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с подлинниками для сверки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CD650B" w:rsidRPr="001019D3" w:rsidRDefault="00CD650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ь вправе представить по собственной инициативе следующие документы:</w:t>
      </w:r>
    </w:p>
    <w:p w:rsidR="00B76AAF" w:rsidRPr="001019D3" w:rsidRDefault="00CD6078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hAnsi="Times New Roman" w:cs="Times New Roman"/>
          <w:sz w:val="24"/>
          <w:szCs w:val="24"/>
        </w:rPr>
        <w:t>1</w:t>
      </w:r>
      <w:r w:rsidR="00F3245E" w:rsidRPr="001019D3">
        <w:rPr>
          <w:rFonts w:ascii="Times New Roman" w:hAnsi="Times New Roman" w:cs="Times New Roman"/>
          <w:sz w:val="24"/>
          <w:szCs w:val="24"/>
        </w:rPr>
        <w:t>) выписка из Единого государственного реестра прав на недвижимое имущество и сделок с ним о правах гражданина и (или) членов его семьи на имеющиеся у них объекты недвижимого имущества</w:t>
      </w:r>
      <w:r w:rsidR="00B76AAF" w:rsidRPr="001019D3">
        <w:rPr>
          <w:rFonts w:ascii="Times New Roman" w:hAnsi="Times New Roman" w:cs="Times New Roman"/>
          <w:sz w:val="24"/>
          <w:szCs w:val="24"/>
        </w:rPr>
        <w:t>, а также о совершенных заявителем и членами его семьи сделках с жилыми помещениями;</w:t>
      </w:r>
      <w:proofErr w:type="gramEnd"/>
    </w:p>
    <w:p w:rsidR="00FA304E" w:rsidRPr="001019D3" w:rsidRDefault="00FA304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2) выписка о наличии либо отсутствии 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;</w:t>
      </w:r>
    </w:p>
    <w:p w:rsidR="00CD6078" w:rsidRPr="001019D3" w:rsidRDefault="00FA304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3</w:t>
      </w:r>
      <w:r w:rsidR="00CD6078" w:rsidRPr="001019D3">
        <w:rPr>
          <w:rFonts w:ascii="Times New Roman" w:hAnsi="Times New Roman" w:cs="Times New Roman"/>
          <w:sz w:val="24"/>
          <w:szCs w:val="24"/>
        </w:rPr>
        <w:t xml:space="preserve">) решение </w:t>
      </w:r>
      <w:r w:rsidR="00860913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CD6078" w:rsidRPr="001019D3">
        <w:rPr>
          <w:rFonts w:ascii="Times New Roman" w:hAnsi="Times New Roman" w:cs="Times New Roman"/>
          <w:sz w:val="24"/>
          <w:szCs w:val="24"/>
        </w:rPr>
        <w:t xml:space="preserve"> о признании заявителя</w:t>
      </w:r>
      <w:r w:rsidR="000D5F45" w:rsidRPr="001019D3">
        <w:rPr>
          <w:rFonts w:ascii="Times New Roman" w:hAnsi="Times New Roman" w:cs="Times New Roman"/>
          <w:sz w:val="24"/>
          <w:szCs w:val="24"/>
        </w:rPr>
        <w:t xml:space="preserve"> и членов его семьи </w:t>
      </w:r>
      <w:proofErr w:type="gramStart"/>
      <w:r w:rsidR="000D5F45" w:rsidRPr="001019D3">
        <w:rPr>
          <w:rFonts w:ascii="Times New Roman" w:hAnsi="Times New Roman" w:cs="Times New Roman"/>
          <w:sz w:val="24"/>
          <w:szCs w:val="24"/>
        </w:rPr>
        <w:t>малоимущими</w:t>
      </w:r>
      <w:proofErr w:type="gramEnd"/>
      <w:r w:rsidR="000D5F45" w:rsidRPr="001019D3">
        <w:rPr>
          <w:rFonts w:ascii="Times New Roman" w:hAnsi="Times New Roman" w:cs="Times New Roman"/>
          <w:sz w:val="24"/>
          <w:szCs w:val="24"/>
        </w:rPr>
        <w:t>.</w:t>
      </w:r>
    </w:p>
    <w:p w:rsidR="00CD650B" w:rsidRPr="001019D3" w:rsidRDefault="00CD650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епредставление заявителем указанных документов не является основанием для отказа заявителю в предоставлении муниципальной услуги.</w:t>
      </w:r>
    </w:p>
    <w:p w:rsidR="00322C25" w:rsidRPr="001019D3" w:rsidRDefault="0086091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322C25"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22C25" w:rsidRPr="001019D3">
        <w:rPr>
          <w:rFonts w:ascii="Times New Roman" w:hAnsi="Times New Roman" w:cs="Times New Roman"/>
          <w:sz w:val="24"/>
          <w:szCs w:val="24"/>
        </w:rPr>
        <w:t xml:space="preserve">и </w:t>
      </w:r>
      <w:r w:rsidR="00CD650B" w:rsidRPr="001019D3">
        <w:rPr>
          <w:rFonts w:ascii="Times New Roman" w:hAnsi="Times New Roman" w:cs="Times New Roman"/>
          <w:sz w:val="24"/>
          <w:szCs w:val="24"/>
        </w:rPr>
        <w:t xml:space="preserve">многофункциональные центры 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 xml:space="preserve">не вправе </w:t>
      </w:r>
      <w:r w:rsidR="00322C25"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требовать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 xml:space="preserve">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322C25" w:rsidRPr="001019D3" w:rsidRDefault="00860913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="00322C25"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22C25" w:rsidRPr="001019D3">
        <w:rPr>
          <w:rFonts w:ascii="Times New Roman" w:hAnsi="Times New Roman" w:cs="Times New Roman"/>
          <w:sz w:val="24"/>
          <w:szCs w:val="24"/>
        </w:rPr>
        <w:t xml:space="preserve">и </w:t>
      </w:r>
      <w:r w:rsidR="00CD650B" w:rsidRPr="001019D3">
        <w:rPr>
          <w:rFonts w:ascii="Times New Roman" w:hAnsi="Times New Roman" w:cs="Times New Roman"/>
          <w:sz w:val="24"/>
          <w:szCs w:val="24"/>
        </w:rPr>
        <w:t>многофункциональные центры</w:t>
      </w:r>
      <w:r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t xml:space="preserve">Исчерпывающий перечень оснований для отказа в приеме документов, </w:t>
      </w:r>
      <w:r w:rsidRPr="001019D3">
        <w:rPr>
          <w:rFonts w:ascii="Times New Roman" w:eastAsia="Times New Roman" w:hAnsi="Times New Roman" w:cs="Times New Roman"/>
          <w:b/>
          <w:bCs/>
          <w:kern w:val="32"/>
          <w:sz w:val="24"/>
          <w:szCs w:val="24"/>
        </w:rPr>
        <w:lastRenderedPageBreak/>
        <w:t>необходимых для предоставления муниципальной услуги</w:t>
      </w:r>
    </w:p>
    <w:p w:rsidR="00FE65BE" w:rsidRPr="001019D3" w:rsidRDefault="00FE65BE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законодательством не предусмотрено.</w:t>
      </w:r>
    </w:p>
    <w:p w:rsidR="005E63BA" w:rsidRPr="001019D3" w:rsidRDefault="005E63BA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Основа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ля отказа в предоставлении муниципальной услуги</w:t>
      </w:r>
      <w:r w:rsidR="00E65FF3" w:rsidRPr="001019D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FE65BE" w:rsidRPr="001019D3" w:rsidRDefault="00FE65B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1019D3">
        <w:rPr>
          <w:rFonts w:ascii="Times New Roman" w:hAnsi="Times New Roman" w:cs="Times New Roman"/>
          <w:sz w:val="24"/>
          <w:szCs w:val="24"/>
        </w:rPr>
        <w:t xml:space="preserve">) непредставление заявителем документов, предусмотренных в пункте </w:t>
      </w:r>
      <w:r w:rsidR="008C62F6" w:rsidRPr="001019D3">
        <w:rPr>
          <w:rFonts w:ascii="Times New Roman" w:hAnsi="Times New Roman" w:cs="Times New Roman"/>
          <w:sz w:val="24"/>
          <w:szCs w:val="24"/>
        </w:rPr>
        <w:t>28</w:t>
      </w:r>
      <w:r w:rsidRPr="001019D3">
        <w:rPr>
          <w:rFonts w:ascii="Times New Roman" w:hAnsi="Times New Roman" w:cs="Times New Roman"/>
          <w:sz w:val="24"/>
          <w:szCs w:val="24"/>
        </w:rPr>
        <w:t xml:space="preserve"> настоящего административного регламента;</w:t>
      </w:r>
    </w:p>
    <w:p w:rsidR="00FA304E" w:rsidRPr="001019D3" w:rsidRDefault="00FE65BE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="00FA304E" w:rsidRPr="001019D3">
        <w:rPr>
          <w:rFonts w:ascii="Times New Roman" w:eastAsia="Times New Roman" w:hAnsi="Times New Roman" w:cs="Times New Roman"/>
          <w:sz w:val="24"/>
          <w:szCs w:val="24"/>
        </w:rPr>
        <w:t>) </w:t>
      </w:r>
      <w:r w:rsidR="00FA304E" w:rsidRPr="001019D3">
        <w:rPr>
          <w:rFonts w:ascii="Times New Roman" w:hAnsi="Times New Roman" w:cs="Times New Roman"/>
          <w:sz w:val="24"/>
          <w:szCs w:val="24"/>
        </w:rPr>
        <w:t>предоставлени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явителем недостоверных сведений;</w:t>
      </w:r>
    </w:p>
    <w:p w:rsidR="00E830CE" w:rsidRPr="001019D3" w:rsidRDefault="00FA304E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E830CE" w:rsidRPr="001019D3">
        <w:rPr>
          <w:rFonts w:ascii="Times New Roman" w:eastAsia="Times New Roman" w:hAnsi="Times New Roman" w:cs="Times New Roman"/>
          <w:sz w:val="24"/>
          <w:szCs w:val="24"/>
        </w:rPr>
        <w:t>)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сутствие у заявителя права на </w:t>
      </w:r>
      <w:r w:rsidR="00E830CE" w:rsidRPr="001019D3">
        <w:rPr>
          <w:rFonts w:ascii="Times New Roman" w:eastAsia="Times New Roman" w:hAnsi="Times New Roman" w:cs="Times New Roman"/>
          <w:sz w:val="24"/>
          <w:szCs w:val="24"/>
        </w:rPr>
        <w:t>постановк</w:t>
      </w:r>
      <w:r w:rsidR="00F9127F" w:rsidRPr="001019D3">
        <w:rPr>
          <w:rFonts w:ascii="Times New Roman" w:eastAsia="Times New Roman" w:hAnsi="Times New Roman" w:cs="Times New Roman"/>
          <w:sz w:val="24"/>
          <w:szCs w:val="24"/>
        </w:rPr>
        <w:t>у</w:t>
      </w:r>
      <w:r w:rsidR="00154F8B" w:rsidRPr="001019D3">
        <w:rPr>
          <w:rFonts w:ascii="Times New Roman" w:eastAsia="Times New Roman" w:hAnsi="Times New Roman" w:cs="Times New Roman"/>
          <w:sz w:val="24"/>
          <w:szCs w:val="24"/>
        </w:rPr>
        <w:t>на учет в качестве нуждающ</w:t>
      </w:r>
      <w:r w:rsidR="00E830CE" w:rsidRPr="001019D3">
        <w:rPr>
          <w:rFonts w:ascii="Times New Roman" w:eastAsia="Times New Roman" w:hAnsi="Times New Roman" w:cs="Times New Roman"/>
          <w:sz w:val="24"/>
          <w:szCs w:val="24"/>
        </w:rPr>
        <w:t>егося</w:t>
      </w:r>
      <w:r w:rsidR="00154F8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жилых помещениях, предоставляемых по договорам социального найма</w:t>
      </w:r>
      <w:r w:rsidR="00FE65BE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 условиям, 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</w:rPr>
        <w:t>установленным в пункте 4-</w:t>
      </w:r>
      <w:r w:rsidR="00E20FC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</w:rPr>
        <w:t>5</w:t>
      </w:r>
      <w:r w:rsidR="00E20FC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65BE" w:rsidRPr="001019D3">
        <w:rPr>
          <w:rFonts w:ascii="Times New Roman" w:eastAsia="Times New Roman" w:hAnsi="Times New Roman" w:cs="Times New Roman"/>
          <w:sz w:val="24"/>
          <w:szCs w:val="24"/>
        </w:rPr>
        <w:t>административного регламента.</w:t>
      </w:r>
    </w:p>
    <w:p w:rsidR="00F05D92" w:rsidRPr="001019D3" w:rsidRDefault="00087054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F05D92" w:rsidRPr="001019D3">
        <w:rPr>
          <w:rFonts w:ascii="Times New Roman" w:eastAsia="Times New Roman" w:hAnsi="Times New Roman" w:cs="Times New Roman"/>
          <w:sz w:val="24"/>
          <w:szCs w:val="24"/>
        </w:rPr>
        <w:t>совершение заявителем действий, с намерением приобретения права состоять на учете в качестве нуждающихся в жилых помещениях, в результате которых он может быть признан нуждающимися в жилых помещениях менее 5 лет назад.</w:t>
      </w:r>
    </w:p>
    <w:p w:rsidR="00322C25" w:rsidRPr="001019D3" w:rsidRDefault="0086026A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Мотивированный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тказ 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 xml:space="preserve">в предоставлении муниципальной услуги подписывается </w:t>
      </w:r>
      <w:r w:rsidR="00E20FC1" w:rsidRPr="001019D3">
        <w:rPr>
          <w:rFonts w:ascii="Times New Roman" w:eastAsia="Times New Roman" w:hAnsi="Times New Roman" w:cs="Times New Roman"/>
          <w:sz w:val="24"/>
          <w:szCs w:val="24"/>
        </w:rPr>
        <w:t>главой городского поселения Воскресенск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выдается заявителю с указанием причин отказа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1745FE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F57B4" w:rsidRPr="001019D3" w:rsidRDefault="003F468E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0214E7" w:rsidRPr="001019D3" w:rsidRDefault="00F64ED7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Для получения муниципальной услуги заявитель </w:t>
      </w:r>
      <w:r w:rsidR="00984E4F"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 счет собственных средств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бращается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="000214E7" w:rsidRPr="001019D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0214E7" w:rsidRPr="001019D3" w:rsidRDefault="000214E7" w:rsidP="005F6A8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- </w:t>
      </w:r>
      <w:r w:rsidR="00F64ED7" w:rsidRPr="001019D3">
        <w:rPr>
          <w:rFonts w:ascii="Times New Roman" w:eastAsia="Times New Roman" w:hAnsi="Times New Roman" w:cs="Times New Roman"/>
          <w:sz w:val="24"/>
          <w:szCs w:val="24"/>
        </w:rPr>
        <w:t xml:space="preserve">управляющую компанию, осуществляющую обслуживание жилого помещения заявителя, в целях составления акта </w:t>
      </w:r>
      <w:r w:rsidR="00F64ED7" w:rsidRPr="001019D3">
        <w:rPr>
          <w:rFonts w:ascii="Times New Roman" w:hAnsi="Times New Roman" w:cs="Times New Roman"/>
          <w:sz w:val="24"/>
          <w:szCs w:val="24"/>
        </w:rPr>
        <w:t>проверки жилищных у</w:t>
      </w:r>
      <w:r w:rsidR="0007237D" w:rsidRPr="001019D3">
        <w:rPr>
          <w:rFonts w:ascii="Times New Roman" w:hAnsi="Times New Roman" w:cs="Times New Roman"/>
          <w:sz w:val="24"/>
          <w:szCs w:val="24"/>
        </w:rPr>
        <w:t>словий заявителя, подтверждающего</w:t>
      </w:r>
      <w:r w:rsidR="00F64ED7" w:rsidRPr="001019D3">
        <w:rPr>
          <w:rFonts w:ascii="Times New Roman" w:hAnsi="Times New Roman" w:cs="Times New Roman"/>
          <w:sz w:val="24"/>
          <w:szCs w:val="24"/>
        </w:rPr>
        <w:t xml:space="preserve"> несоответствие жилого помещения установленным санитарным и техническим правилам и нормам, ин</w:t>
      </w:r>
      <w:r w:rsidR="0007237D" w:rsidRPr="001019D3">
        <w:rPr>
          <w:rFonts w:ascii="Times New Roman" w:hAnsi="Times New Roman" w:cs="Times New Roman"/>
          <w:sz w:val="24"/>
          <w:szCs w:val="24"/>
        </w:rPr>
        <w:t>ым требованиям законодательства</w:t>
      </w:r>
      <w:r w:rsidRPr="001019D3">
        <w:rPr>
          <w:rFonts w:ascii="Times New Roman" w:hAnsi="Times New Roman" w:cs="Times New Roman"/>
          <w:sz w:val="24"/>
          <w:szCs w:val="24"/>
        </w:rPr>
        <w:t>;</w:t>
      </w:r>
    </w:p>
    <w:p w:rsidR="008C48BA" w:rsidRPr="001019D3" w:rsidRDefault="00984E4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- </w:t>
      </w:r>
      <w:r w:rsidR="000214E7" w:rsidRPr="001019D3">
        <w:rPr>
          <w:rFonts w:ascii="Times New Roman" w:eastAsia="Times New Roman" w:hAnsi="Times New Roman" w:cs="Times New Roman"/>
          <w:sz w:val="24"/>
          <w:szCs w:val="24"/>
        </w:rPr>
        <w:t>организацию, осуществляющую технический учет жилых помещений на территории</w:t>
      </w:r>
      <w:r w:rsidR="00E20FC1" w:rsidRPr="001019D3">
        <w:rPr>
          <w:rFonts w:ascii="Times New Roman" w:eastAsia="Times New Roman" w:hAnsi="Times New Roman" w:cs="Times New Roman"/>
          <w:sz w:val="24"/>
          <w:szCs w:val="24"/>
        </w:rPr>
        <w:t xml:space="preserve"> городского поселения Воскресенск</w:t>
      </w:r>
      <w:r w:rsidR="000214E7"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в целях получения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технического</w:t>
      </w:r>
      <w:r w:rsidR="004A7B94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паспорта</w:t>
      </w:r>
      <w:r w:rsidR="0007237D" w:rsidRPr="001019D3">
        <w:rPr>
          <w:rFonts w:ascii="Times New Roman" w:hAnsi="Times New Roman" w:cs="Times New Roman"/>
          <w:sz w:val="24"/>
          <w:szCs w:val="24"/>
        </w:rPr>
        <w:t>.</w:t>
      </w:r>
    </w:p>
    <w:p w:rsidR="00FA0C8B" w:rsidRPr="001019D3" w:rsidRDefault="00FA0C8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</w:t>
      </w:r>
      <w:r w:rsidR="002E46AB" w:rsidRPr="001019D3">
        <w:rPr>
          <w:rFonts w:ascii="Times New Roman" w:eastAsia="Times New Roman" w:hAnsi="Times New Roman" w:cs="Times New Roman"/>
          <w:sz w:val="24"/>
          <w:szCs w:val="24"/>
        </w:rPr>
        <w:t xml:space="preserve">осуществляется бесплатно. </w:t>
      </w:r>
    </w:p>
    <w:p w:rsidR="00443887" w:rsidRPr="001019D3" w:rsidRDefault="00443887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322C25" w:rsidRPr="001019D3" w:rsidRDefault="00BF57B4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едельная продолжительность</w:t>
      </w:r>
      <w:r w:rsidR="00FA0C8B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>ожидания в очереди при получении результата предоставления муниципальной услуги не превыш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ет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 xml:space="preserve"> 15 минут.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ых услуг осуществляется в специально выделенных для этих целей помещениях</w:t>
      </w:r>
      <w:r w:rsidR="00FA0C8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BF57B4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FA0C8B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На здании рядом с входом должна быть размещена информационная табличка (вывеска), содержащая следующую информацию: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аименование органа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322C25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B32A7B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нформация на табло может выводиться в виде бегущей строк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нформационное табло размещается рядом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о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В помещениях приема и выдачи документов могут быть размещены платежные </w:t>
      </w:r>
      <w:r w:rsidRPr="001019D3">
        <w:rPr>
          <w:rFonts w:ascii="Times New Roman" w:eastAsia="PMingLiU" w:hAnsi="Times New Roman" w:cs="Times New Roman"/>
          <w:sz w:val="24"/>
          <w:szCs w:val="24"/>
        </w:rPr>
        <w:lastRenderedPageBreak/>
        <w:t>терминалы, мини-офисы кредитных учреждений по приему платы за предоставление муниципальных услуг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фамилии, имени, отчестве и должности сотрудника </w:t>
      </w:r>
      <w:r w:rsidR="00642A1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AB0F41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ого цент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должна быть размещена на личной информационной табличке и на рабочем месте специалиста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ля заявителя, находящегося на приеме, должно быть предусмотрено место для раскладки документов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ем комплекта документов, необходимых для осуществления </w:t>
      </w:r>
      <w:r w:rsidR="00642A1B" w:rsidRPr="001019D3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  <w:r w:rsidR="00642A1B" w:rsidRPr="001019D3">
        <w:rPr>
          <w:rFonts w:ascii="Times New Roman" w:hAnsi="Times New Roman" w:cs="Times New Roman"/>
          <w:sz w:val="24"/>
          <w:szCs w:val="24"/>
        </w:rPr>
        <w:t xml:space="preserve"> 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  <w:r w:rsidR="00E84DA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 выдача документов, при наличии возможности, должны осуществляться в разных окнах (кабинетах)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</w:t>
      </w:r>
      <w:r w:rsidR="00AB0F41"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 многофункциональных центрах)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1C4C1E" w:rsidRPr="001019D3">
        <w:rPr>
          <w:rFonts w:ascii="Times New Roman" w:eastAsia="Times New Roman" w:hAnsi="Times New Roman" w:cs="Times New Roman"/>
          <w:sz w:val="24"/>
          <w:szCs w:val="24"/>
        </w:rPr>
        <w:t xml:space="preserve">многофункционального центра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ходе предоставления муниципальной услуги;</w:t>
      </w:r>
    </w:p>
    <w:p w:rsidR="005C65F8" w:rsidRPr="001019D3" w:rsidRDefault="005C65F8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сутствие жалоб на решения, действия (бездействие) должностных лиц 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 муниципальных служащих в ходе предоставления муниципальной услуги;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олнота и актуальность информации о порядке предоставления муниципальной услуги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получении муниципальной услуги заявитель осуществляет не более 3 взаимодействий с должностными лицами, в том числе:</w:t>
      </w:r>
    </w:p>
    <w:p w:rsidR="00AB0F41" w:rsidRPr="001019D3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- при подаче заявления и документов в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;</w:t>
      </w:r>
    </w:p>
    <w:p w:rsidR="00AB0F41" w:rsidRPr="001019D3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- для дополнительного представления документов, указанных в пункте 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астоящего административного регламента, в случае обнаружения их некомплектности; </w:t>
      </w:r>
    </w:p>
    <w:p w:rsidR="00AB0F41" w:rsidRPr="001019D3" w:rsidRDefault="00AB0F41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- при получении результата предоставления муниципальной услуги в 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о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центр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ожидания в очереди при обращении заявителя в </w:t>
      </w:r>
      <w:r w:rsidR="00E27DAD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ля получения муниципальной услуги не может превышать 15 минут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явителям предоставляется возможность получения информации о ходе предоставления муниципальной услуги,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</w:t>
      </w:r>
      <w:r w:rsidR="00AB0F41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ов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</w:t>
      </w:r>
      <w:r w:rsidR="004A7B94" w:rsidRPr="001019D3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, заключенным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установленном порядке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изация предоставления муниципальной услуги на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базе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многофункционального центра осуществляется в соответствии с соглашением о взаимодействии между </w:t>
      </w:r>
      <w:r w:rsidR="00772DC7" w:rsidRPr="001019D3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 центром, </w:t>
      </w:r>
      <w:r w:rsidRPr="001019D3">
        <w:rPr>
          <w:rFonts w:ascii="Times New Roman" w:hAnsi="Times New Roman" w:cs="Times New Roman"/>
          <w:sz w:val="24"/>
          <w:szCs w:val="24"/>
        </w:rPr>
        <w:t>заключенным в установленном порядке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Воскресенского муниципального район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3671E" w:rsidRPr="001019D3" w:rsidRDefault="0013671E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прием и регистрация заявления и документов, необходимых для предоставления муниципальной услуги;</w:t>
      </w:r>
    </w:p>
    <w:p w:rsidR="0013671E" w:rsidRPr="001019D3" w:rsidRDefault="008C62F6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="0013671E" w:rsidRPr="001019D3">
        <w:rPr>
          <w:rFonts w:ascii="Times New Roman" w:eastAsia="Times New Roman" w:hAnsi="Times New Roman" w:cs="Times New Roman"/>
          <w:sz w:val="24"/>
          <w:szCs w:val="24"/>
        </w:rPr>
        <w:t>) выдача документа, являющегося результатом предоставления муниципальной услуги.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о принципу экстерриториальности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получения информации о порядке предоставления муниципальной услуги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 направления запроса и документов, необходимых для предоставления муниципальной услуги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4) осуществления мониторинга хода предоставления муниципальной услуги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3" w:history="1">
        <w:r w:rsidRPr="001019D3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№ 63-ФЗ и требованиями Федерального </w:t>
      </w:r>
      <w:hyperlink r:id="rId14" w:history="1">
        <w:r w:rsidRPr="001019D3">
          <w:rPr>
            <w:rFonts w:ascii="Times New Roman" w:eastAsia="Times New Roman" w:hAnsi="Times New Roman" w:cs="Times New Roman"/>
            <w:sz w:val="24"/>
            <w:szCs w:val="24"/>
          </w:rPr>
          <w:t>закона</w:t>
        </w:r>
      </w:hyperlink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№ 210-ФЗ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ри направлени</w:t>
      </w:r>
      <w:r w:rsidR="001C4C1E" w:rsidRPr="001019D3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ах 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3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течение 5 дней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 даты направления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в электронной форме заявитель предоставляет в 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окументы, представленные в пункте 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Заявитель также вправе представить по собственной инициативе документы, указанны</w:t>
      </w:r>
      <w:r w:rsidR="0013671E" w:rsidRPr="001019D3">
        <w:rPr>
          <w:rFonts w:ascii="Times New Roman" w:eastAsia="Times New Roman" w:hAnsi="Times New Roman" w:cs="Times New Roman"/>
          <w:sz w:val="24"/>
          <w:szCs w:val="24"/>
        </w:rPr>
        <w:t>е в пункте 3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ля обработки персональных данных при регистрации субъекта персональных данных на Едином портал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при личном обращении заявителя в </w:t>
      </w:r>
      <w:r w:rsidR="00772DC7" w:rsidRPr="001019D3">
        <w:rPr>
          <w:rFonts w:ascii="Times New Roman" w:eastAsia="PMingLiU" w:hAnsi="Times New Roman" w:cs="Times New Roman"/>
          <w:sz w:val="24"/>
          <w:szCs w:val="24"/>
        </w:rPr>
        <w:t>администрацию городского поселения</w:t>
      </w:r>
      <w:r w:rsidR="004D7754" w:rsidRPr="001019D3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772DC7" w:rsidRPr="001019D3">
        <w:rPr>
          <w:rFonts w:ascii="Times New Roman" w:eastAsia="PMingLiU" w:hAnsi="Times New Roman" w:cs="Times New Roman"/>
          <w:sz w:val="24"/>
          <w:szCs w:val="24"/>
        </w:rPr>
        <w:t xml:space="preserve"> Воскресенск</w:t>
      </w:r>
      <w:r w:rsidRPr="001019D3">
        <w:rPr>
          <w:rFonts w:ascii="Times New Roman" w:eastAsia="PMingLiU" w:hAnsi="Times New Roman" w:cs="Times New Roman"/>
          <w:sz w:val="24"/>
          <w:szCs w:val="24"/>
        </w:rPr>
        <w:t>, его территориальный отдел или многофункциональный центр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по телефону </w:t>
      </w:r>
      <w:r w:rsidR="00772DC7" w:rsidRPr="001019D3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 или многофункционального центра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через официальный сайт </w:t>
      </w:r>
      <w:r w:rsidR="00772DC7" w:rsidRPr="001019D3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и Воскресенск</w:t>
      </w:r>
      <w:r w:rsidRPr="001019D3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lastRenderedPageBreak/>
        <w:t>адрес электронной почты (при наличии);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1019D3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772DC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может распечатать аналог талона-подтверждения.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B0F41" w:rsidRPr="001019D3" w:rsidRDefault="00AB0F41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772DC7" w:rsidRPr="001019D3">
        <w:rPr>
          <w:rFonts w:ascii="Times New Roman" w:eastAsia="PMingLiU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PMingLiU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B0F41" w:rsidRPr="001019D3" w:rsidRDefault="00AB0F41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1019D3">
        <w:rPr>
          <w:rFonts w:ascii="Times New Roman" w:eastAsia="PMingLiU" w:hAnsi="Times New Roman" w:cs="Times New Roman"/>
          <w:sz w:val="24"/>
          <w:szCs w:val="24"/>
        </w:rPr>
        <w:t>или многофункционального цент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зависимости от интенсивности обращений.</w:t>
      </w:r>
    </w:p>
    <w:p w:rsidR="001D5910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III. </w:t>
      </w:r>
      <w:r w:rsidR="001D5910" w:rsidRPr="001019D3">
        <w:rPr>
          <w:rFonts w:ascii="Times New Roman" w:eastAsia="Times New Roman" w:hAnsi="Times New Roman" w:cs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80585B"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1D5910" w:rsidRPr="001019D3">
        <w:rPr>
          <w:rFonts w:ascii="Times New Roman" w:eastAsia="Times New Roman" w:hAnsi="Times New Roman" w:cs="Times New Roman"/>
          <w:b/>
          <w:sz w:val="24"/>
          <w:szCs w:val="24"/>
        </w:rPr>
        <w:t>и многофункциональных центрах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7077ED" w:rsidRPr="001019D3" w:rsidRDefault="00F9127F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)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</w:t>
      </w:r>
      <w:r w:rsidR="007077ED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ием заявления и документов, необходимых для предоставления муниципальной услуги;</w:t>
      </w:r>
    </w:p>
    <w:p w:rsidR="003D4DC6" w:rsidRPr="001019D3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)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егистрация заявления и документов, необходимых для предоставления муниципальной услуги;</w:t>
      </w:r>
    </w:p>
    <w:p w:rsidR="001C4C1E" w:rsidRPr="001019D3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>3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о</w:t>
      </w:r>
      <w:r w:rsidR="001C4C1E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аботка и предварительное рассмотрение заявления и представленных документов;</w:t>
      </w:r>
    </w:p>
    <w:p w:rsidR="001C4C1E" w:rsidRPr="001019D3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ф</w:t>
      </w:r>
      <w:r w:rsidR="001C4C1E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1C4C1E" w:rsidRPr="001019D3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5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п</w:t>
      </w:r>
      <w:r w:rsidR="001C4C1E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инятие решения о предоставлении (об отказе в предоставлении) муниципальной услуги;</w:t>
      </w:r>
    </w:p>
    <w:p w:rsidR="001C4C1E" w:rsidRPr="001019D3" w:rsidRDefault="003D4DC6" w:rsidP="005F6A8E">
      <w:pPr>
        <w:widowControl w:val="0"/>
        <w:tabs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6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 в</w:t>
      </w:r>
      <w:r w:rsidR="001C4C1E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ыдача (направление) документа, являющегося результатом предоставления муниципальной услуги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Блок-схема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</w:t>
      </w:r>
      <w:r w:rsidR="00F81027" w:rsidRPr="001019D3">
        <w:rPr>
          <w:rFonts w:ascii="Times New Roman" w:eastAsia="Times New Roman" w:hAnsi="Times New Roman" w:cs="Times New Roman"/>
          <w:sz w:val="24"/>
          <w:szCs w:val="24"/>
        </w:rPr>
        <w:t xml:space="preserve">луги представлена в </w:t>
      </w:r>
      <w:r w:rsidR="00AD1FE3" w:rsidRPr="001019D3">
        <w:rPr>
          <w:rFonts w:ascii="Times New Roman" w:eastAsia="Times New Roman" w:hAnsi="Times New Roman" w:cs="Times New Roman"/>
          <w:sz w:val="24"/>
          <w:szCs w:val="24"/>
        </w:rPr>
        <w:t>Приложении </w:t>
      </w:r>
      <w:r w:rsidR="00F81027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к административному регламенту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Прием </w:t>
      </w:r>
      <w:r w:rsidR="007077ED"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ления и документов, необходимых для </w:t>
      </w: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611EBB" w:rsidRPr="001019D3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а) в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:</w:t>
      </w:r>
    </w:p>
    <w:p w:rsidR="00611EBB" w:rsidRPr="001019D3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заявителя;</w:t>
      </w:r>
    </w:p>
    <w:p w:rsidR="00611EBB" w:rsidRPr="001019D3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;</w:t>
      </w:r>
    </w:p>
    <w:p w:rsidR="00611EBB" w:rsidRPr="001019D3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trike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611EBB" w:rsidRPr="001019D3" w:rsidRDefault="00611EBB" w:rsidP="005F6A8E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б) в многофункциональный центр посредством личного обращения заявителя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1019D3">
        <w:rPr>
          <w:rFonts w:ascii="Times New Roman" w:hAnsi="Times New Roman" w:cs="Times New Roman"/>
          <w:sz w:val="24"/>
          <w:szCs w:val="24"/>
        </w:rPr>
        <w:t xml:space="preserve">в соответствии с соглашениями о взаимодействии между </w:t>
      </w:r>
      <w:r w:rsidR="00FA7CA0" w:rsidRPr="001019D3">
        <w:rPr>
          <w:rFonts w:ascii="Times New Roman" w:hAnsi="Times New Roman" w:cs="Times New Roman"/>
          <w:sz w:val="24"/>
          <w:szCs w:val="24"/>
        </w:rPr>
        <w:t xml:space="preserve">администрацией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ми центрами, </w:t>
      </w:r>
      <w:r w:rsidRPr="001019D3">
        <w:rPr>
          <w:rFonts w:ascii="Times New Roman" w:hAnsi="Times New Roman" w:cs="Times New Roman"/>
          <w:sz w:val="24"/>
          <w:szCs w:val="24"/>
        </w:rPr>
        <w:t>заключенными в установленном порядк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если исполнение данной процедуры предусмотрено заключенными соглашениями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ри поступлении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заявления</w:t>
      </w:r>
      <w:r w:rsidRPr="001019D3">
        <w:rPr>
          <w:rFonts w:ascii="Times New Roman" w:hAnsi="Times New Roman" w:cs="Times New Roman"/>
          <w:sz w:val="24"/>
          <w:szCs w:val="24"/>
        </w:rPr>
        <w:t xml:space="preserve"> и прилагаемых к нему документов посредством личного обращения заявителя в </w:t>
      </w:r>
      <w:r w:rsidR="00FA7CA0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или </w:t>
      </w:r>
      <w:r w:rsidRPr="001019D3">
        <w:rPr>
          <w:rFonts w:ascii="Times New Roman" w:hAnsi="Times New Roman" w:cs="Times New Roman"/>
          <w:sz w:val="24"/>
          <w:szCs w:val="24"/>
        </w:rPr>
        <w:lastRenderedPageBreak/>
        <w:t>многофункциональный центр, специалист, ответственный за прием документов, осуществляет следующую последовательность действий: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устанавливает предмет обращения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4) осуществляет сверку копий представленных документов с их оригиналами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пунктом 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8) вручает копию описи заявителю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Специалист многофункционального центра, ответственный за прием документов, в дополнение к действиям, указанным в пункте 91 административного регламента, осуществляет следующие действия: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 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 направляет специалисту многофункционального центра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4) при наличии всех документов и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ведений, предусмотренных пунктом 3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 передает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E336ED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городского поселения </w:t>
      </w:r>
      <w:r w:rsidR="00E336ED"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E336ED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 и документов, представленных заявителем, в </w:t>
      </w:r>
      <w:r w:rsidR="004D7754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многофункциональных центрах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830E5F" w:rsidRPr="001019D3">
        <w:rPr>
          <w:rFonts w:ascii="Times New Roman" w:hAnsi="Times New Roman" w:cs="Times New Roman"/>
          <w:sz w:val="24"/>
          <w:szCs w:val="24"/>
        </w:rPr>
        <w:t>15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минут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DC060E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ри поступлении заявления и прилагаемых к нему документов в </w:t>
      </w:r>
      <w:r w:rsidR="00DC060E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посредством почтового отправления специалист </w:t>
      </w:r>
      <w:r w:rsidR="00D54764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, ответственный за прием заявлений и документов, осуществляет действия согласно пункту </w:t>
      </w:r>
      <w:r w:rsidR="0088374B" w:rsidRPr="001019D3">
        <w:rPr>
          <w:rFonts w:ascii="Times New Roman" w:hAnsi="Times New Roman" w:cs="Times New Roman"/>
          <w:sz w:val="24"/>
          <w:szCs w:val="24"/>
        </w:rPr>
        <w:t>88</w:t>
      </w:r>
      <w:r w:rsidRPr="001019D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, кроме действий, предусмотренных подпунктами 2, 4 пункта </w:t>
      </w:r>
      <w:r w:rsidR="00087054" w:rsidRPr="001019D3">
        <w:rPr>
          <w:rFonts w:ascii="Times New Roman" w:hAnsi="Times New Roman" w:cs="Times New Roman"/>
          <w:sz w:val="24"/>
          <w:szCs w:val="24"/>
        </w:rPr>
        <w:t>88</w:t>
      </w:r>
      <w:r w:rsidRPr="001019D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611EBB" w:rsidRPr="001019D3" w:rsidRDefault="00611EBB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с даты получения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="00FA7CA0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, ответственный за прием документов, осуществляет следующую последовательность действий: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просматривает электронные образ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ц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ы запроса о предоставлении муниципальной услуги и прилагаемых к нему документов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осуществляет контроль полученных электронных образ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ц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в заявления и прилагаемых к нему документов на предмет целостности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 фиксирует дату получения заявления и прилагаемых к нему документов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запрос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длинники документов (копии, заверенные в установленном порядке), указанных в пункте 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</w:rPr>
        <w:t>мента, в срок, не превышающий 5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календарных дней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 даты получения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</w:t>
      </w:r>
      <w:r w:rsidRPr="001019D3">
        <w:rPr>
          <w:rFonts w:ascii="Times New Roman" w:hAnsi="Times New Roman" w:cs="Times New Roman"/>
          <w:sz w:val="24"/>
          <w:szCs w:val="24"/>
        </w:rPr>
        <w:t>осуществл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не может превышать 2 рабочих дней с момента поступления заявления в </w:t>
      </w:r>
      <w:r w:rsidR="00FA7CA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многофункциональный центр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611EBB" w:rsidRPr="001019D3" w:rsidRDefault="00611EBB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1) в </w:t>
      </w:r>
      <w:r w:rsidR="00D32D66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- передача заявления и прилагаемых к нему документов сотруднику </w:t>
      </w:r>
      <w:r w:rsidR="00D32D66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ившего запроса на предоставление муниципальной услуги;</w:t>
      </w:r>
    </w:p>
    <w:p w:rsidR="00611EBB" w:rsidRPr="001019D3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 в многофункциональных центрах:</w:t>
      </w:r>
    </w:p>
    <w:p w:rsidR="00611EBB" w:rsidRPr="001019D3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а) при отсутствии одного или более документов, предусмотренных пунктом 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, специалисту многофункционального центра, ответственному за осуществление межведомственного информационного взаимодействия;</w:t>
      </w:r>
    </w:p>
    <w:p w:rsidR="00611EBB" w:rsidRPr="001019D3" w:rsidRDefault="00611EBB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б) при наличии всех документов, предусмотренных пунктом 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– передача заявления и прилагаемых к нему документов в </w:t>
      </w:r>
      <w:r w:rsidR="00D32D66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611EBB" w:rsidRPr="001019D3" w:rsidRDefault="00611EBB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Регистрация заявления и документов, необходимых для предоставления </w:t>
      </w: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муниципальной услуги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D32D66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Специалист </w:t>
      </w:r>
      <w:r w:rsidR="00D32D66" w:rsidRPr="001019D3">
        <w:rPr>
          <w:rFonts w:ascii="Times New Roman" w:hAnsi="Times New Roman" w:cs="Times New Roman"/>
          <w:sz w:val="24"/>
          <w:szCs w:val="24"/>
        </w:rPr>
        <w:t xml:space="preserve">администрации городского поселения Воскресенск </w:t>
      </w:r>
      <w:r w:rsidRPr="001019D3">
        <w:rPr>
          <w:rFonts w:ascii="Times New Roman" w:hAnsi="Times New Roman" w:cs="Times New Roman"/>
          <w:sz w:val="24"/>
          <w:szCs w:val="24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D32D66" w:rsidRPr="001019D3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, в том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числе</w:t>
      </w:r>
      <w:r w:rsidRPr="001019D3">
        <w:rPr>
          <w:rFonts w:ascii="Times New Roman" w:hAnsi="Times New Roman" w:cs="Times New Roman"/>
          <w:sz w:val="24"/>
          <w:szCs w:val="24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D32D66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заявления и прилагаемых к нему документов в </w:t>
      </w:r>
      <w:r w:rsidR="00D32D66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385859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Регистрация заявления и прилагаемых к нему документов, полученных </w:t>
      </w:r>
      <w:r w:rsidR="00385859" w:rsidRPr="001019D3">
        <w:rPr>
          <w:rFonts w:ascii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="00385859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осле регистрации в </w:t>
      </w:r>
      <w:r w:rsidR="00385859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заявление и прилагаемые к нему документы, направляются на рассмотрение специалисту </w:t>
      </w:r>
      <w:r w:rsidR="00385859" w:rsidRPr="001019D3">
        <w:rPr>
          <w:rFonts w:ascii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>, ответственному за подготовку документов по муниципальной услуге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</w:t>
      </w:r>
      <w:r w:rsidRPr="001019D3">
        <w:rPr>
          <w:rFonts w:ascii="Times New Roman" w:hAnsi="Times New Roman" w:cs="Times New Roman"/>
          <w:sz w:val="24"/>
          <w:szCs w:val="24"/>
        </w:rPr>
        <w:t>осуществл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не может превышать </w:t>
      </w:r>
      <w:r w:rsidR="00551FC8" w:rsidRPr="001019D3">
        <w:rPr>
          <w:rFonts w:ascii="Times New Roman" w:eastAsia="Times New Roman" w:hAnsi="Times New Roman" w:cs="Times New Roman"/>
          <w:sz w:val="24"/>
          <w:szCs w:val="24"/>
        </w:rPr>
        <w:t xml:space="preserve">1 рабочего дня со дня поступления заявления и прилагаемых документов в 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Результатом </w:t>
      </w:r>
      <w:r w:rsidRPr="001019D3">
        <w:rPr>
          <w:rFonts w:ascii="Times New Roman" w:hAnsi="Times New Roman" w:cs="Times New Roman"/>
          <w:sz w:val="24"/>
          <w:szCs w:val="24"/>
        </w:rPr>
        <w:t>исполн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отруднику 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 Единый портал государственных и муниципальных услуг или Портал государственных и муниципальных услуг Московской области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язи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611EBB" w:rsidRPr="001019D3" w:rsidRDefault="00611EBB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38585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</w:t>
      </w:r>
      <w:r w:rsidR="00C9729F" w:rsidRPr="001019D3">
        <w:rPr>
          <w:rFonts w:ascii="Times New Roman" w:eastAsia="Times New Roman" w:hAnsi="Times New Roman" w:cs="Times New Roman"/>
          <w:sz w:val="24"/>
          <w:szCs w:val="24"/>
        </w:rPr>
        <w:t>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D42B8" w:rsidRPr="001019D3" w:rsidRDefault="007D42B8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Обработка и предварительное рассмотрение заявления и представленных документов</w:t>
      </w:r>
    </w:p>
    <w:p w:rsidR="00722C02" w:rsidRPr="001019D3" w:rsidRDefault="00722C0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исполнения административной процедуры является поступление заявления и документов сотруднику 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.</w:t>
      </w:r>
    </w:p>
    <w:p w:rsidR="008C59F5" w:rsidRPr="001019D3" w:rsidRDefault="003F468E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</w:t>
      </w:r>
      <w:r w:rsidR="008C59F5"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рудник 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="008C59F5" w:rsidRPr="001019D3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8C59F5" w:rsidRPr="001019D3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й за предоставление муниципальной услуги:</w:t>
      </w:r>
    </w:p>
    <w:p w:rsidR="00722C02" w:rsidRPr="001019D3" w:rsidRDefault="008C59F5" w:rsidP="005F6A8E">
      <w:pPr>
        <w:pStyle w:val="a4"/>
        <w:tabs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</w:t>
      </w:r>
      <w:r w:rsidR="00087054"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>формирует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1019D3" w:rsidRDefault="00087054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>) направляет сотруднику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осуществление межведомственного информационного взаимодействия, сформированный 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1019D3" w:rsidRDefault="00087054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>) в случае наличия полного комплекта документов, предусмотренных пунктами 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="0032737E"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3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="00722C0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, переходит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Pr="001019D3" w:rsidRDefault="00722C0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не может превышать </w:t>
      </w:r>
      <w:r w:rsidR="00551FC8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 </w:t>
      </w:r>
      <w:r w:rsidR="00551FC8" w:rsidRPr="001019D3">
        <w:rPr>
          <w:rFonts w:ascii="Times New Roman" w:eastAsia="Times New Roman" w:hAnsi="Times New Roman" w:cs="Times New Roman"/>
          <w:sz w:val="24"/>
          <w:szCs w:val="24"/>
        </w:rPr>
        <w:t>календарных дней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722C02" w:rsidRPr="001019D3" w:rsidRDefault="00722C0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722C02" w:rsidRPr="001019D3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1) передача сотруднику 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а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существление межведомственного информационного взаимодействия, сформированного перечня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722C02" w:rsidRPr="001019D3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) передача сотруднику 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муниципальной услуги, проекта решения об отказе в предоставлении муниципальной услуги;</w:t>
      </w:r>
    </w:p>
    <w:p w:rsidR="00722C02" w:rsidRPr="001019D3" w:rsidRDefault="00722C02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 переход к осуществлению административной процедуры принятия решения о предоставлении (об отказе в предоставлении) муниципальной услуги.</w:t>
      </w:r>
    </w:p>
    <w:p w:rsidR="00722C02" w:rsidRPr="001019D3" w:rsidRDefault="00722C0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 Единый портал государственных и муниципальных услуг или Портал государственных и муниципальных услуг Московской области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язи</w:t>
      </w:r>
      <w:r w:rsidR="0047213E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722C02" w:rsidRPr="001019D3" w:rsidRDefault="00722C0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пособом фиксации административной процедуры являет</w:t>
      </w:r>
      <w:r w:rsidR="003F468E" w:rsidRPr="001019D3">
        <w:rPr>
          <w:rFonts w:ascii="Times New Roman" w:eastAsia="Times New Roman" w:hAnsi="Times New Roman" w:cs="Times New Roman"/>
          <w:sz w:val="24"/>
          <w:szCs w:val="24"/>
        </w:rPr>
        <w:t xml:space="preserve">ся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еречень документов, не представленных заявителем и сведения из которых подлежат получению посредством межведомственного информационного взаимодействия;</w:t>
      </w:r>
    </w:p>
    <w:p w:rsidR="008C62F6" w:rsidRPr="001019D3" w:rsidRDefault="008C62F6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127F" w:rsidRPr="001019D3" w:rsidRDefault="00F9127F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="00DE0A1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документов и информации, которые могут быть получены в рамках межведомственного информационного взаимодействия. 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о предоставлении документов и информации осуществляется сотрудником </w:t>
      </w:r>
      <w:r w:rsidR="00DE0A1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м за осуществление межведомственного информационного взаимодействия.</w:t>
      </w:r>
      <w:r w:rsidRPr="001019D3">
        <w:rPr>
          <w:rFonts w:ascii="Times New Roman" w:hAnsi="Times New Roman" w:cs="Times New Roman"/>
          <w:sz w:val="24"/>
          <w:szCs w:val="24"/>
        </w:rPr>
        <w:t xml:space="preserve"> Многофункциональный центр осуществляет формирование и направление межведомственных запросов только в случае обращения заявителя за получением муниципальной услуги через многофункциональный центр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Формирование</w:t>
      </w:r>
      <w:r w:rsidRPr="001019D3">
        <w:rPr>
          <w:rFonts w:ascii="Times New Roman" w:eastAsia="Times New Roman" w:hAnsi="Times New Roman" w:cs="Times New Roman"/>
          <w:bCs/>
          <w:sz w:val="24"/>
          <w:szCs w:val="24"/>
        </w:rPr>
        <w:t xml:space="preserve"> и направление межведомственных запросов о предоставлении документов, необходимых для предоставления муниципальной услуги,</w:t>
      </w:r>
      <w:r w:rsidRPr="001019D3">
        <w:rPr>
          <w:rFonts w:ascii="Times New Roman" w:hAnsi="Times New Roman" w:cs="Times New Roman"/>
          <w:sz w:val="24"/>
          <w:szCs w:val="24"/>
        </w:rPr>
        <w:t xml:space="preserve"> осуществляется многофункциональными центрами в соответствии с заключенными в установленном порядке соглашениями о взаимодействии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если исполнение данной процедуры предусмотрено заключенными соглашениями</w:t>
      </w:r>
      <w:r w:rsidRPr="001019D3">
        <w:rPr>
          <w:rFonts w:ascii="Times New Roman" w:hAnsi="Times New Roman" w:cs="Times New Roman"/>
          <w:i/>
          <w:sz w:val="24"/>
          <w:szCs w:val="24"/>
        </w:rPr>
        <w:t>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подписанного </w:t>
      </w:r>
      <w:hyperlink r:id="rId15" w:history="1">
        <w:r w:rsidRPr="001019D3">
          <w:rPr>
            <w:rFonts w:ascii="Times New Roman" w:eastAsia="Times New Roman" w:hAnsi="Times New Roman" w:cs="Times New Roman"/>
            <w:sz w:val="24"/>
            <w:szCs w:val="24"/>
          </w:rPr>
          <w:t>электронной подписью</w:t>
        </w:r>
      </w:hyperlink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направляется по каналам системы межведомственного электронного взаимодействия (далее - СМЭВ).</w:t>
      </w:r>
    </w:p>
    <w:p w:rsidR="00B07E38" w:rsidRPr="001019D3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Межведомственный запрос о представлении документов и (или) информации, указанных в пункте 2 части 1 статьи 7 Федерального закона № 210-ФЗ, для предоставления муниципальной услуги с использованием межведомственного информационного взаимодействия в бумажном виде должен содержать следующие сведения, если дополнительные сведения не установлены законодательным актом Российской Федерации: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наименование органа или организации, направляющих межведомственный запрос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наименование органа или организации, в адрес которых направляется межведомственный запрос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именование муниципальной услуги, для предоставления которой необходимо представление документа и (или) информации, а также, если имеется, номер (идентификатор) такой услуги в реестре муниципальных услуг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указание на положения нормативного правового акта, которыми установлено представление документа и (или) информации,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необходимых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муниципальной услуги, и указание на реквизиты данного нормативного правового акта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5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ведения, необходимые для представления документа и (или) информации, установленные настоящим административным регламентом предоставления муниципальной услуги, а также сведения, предусмотренные нормативными правовыми актами как необходимые для представления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таких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окумента и (или) информации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6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контактная информация для направления ответа на межведомственный запрос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7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дата направления межведомственного запроса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8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фамилия, имя, отчество и должность лица, подготовившего и направившего межведомственный запрос, а также номер служебного телефона и (или) адрес электронной почты данного лица для связи;</w:t>
      </w:r>
    </w:p>
    <w:p w:rsidR="00B07E38" w:rsidRPr="001019D3" w:rsidRDefault="00B07E38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9)</w:t>
      </w:r>
      <w:r w:rsidRPr="001019D3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нформация о факте получения согласия, предусмотренного частью 5 статьи 7 настоящего Федерального закона № 210-ФЗ (при направлении межведомственного запроса в случае, предусмотренном частью 5 статьи 7 настоящего Федерального закона № 210-ФЗ).</w:t>
      </w:r>
    </w:p>
    <w:p w:rsidR="00B07E38" w:rsidRPr="001019D3" w:rsidRDefault="00B07E38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B07E38" w:rsidRPr="001019D3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Максимальный срок формирования и направления запроса составляет 1 рабочий день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подготовке межведомственного запроса сотрудник </w:t>
      </w:r>
      <w:r w:rsidR="00DE0A1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многофункционального центра, ответственный за осуществление межведомственного информационного взаимодействия, определяет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Для предоставления муниципальной услуги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ли многофункциональный центр направляет межведомственные запросы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в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D5634" w:rsidRPr="001019D3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а)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 </w:t>
      </w:r>
      <w:r w:rsidRPr="001019D3">
        <w:rPr>
          <w:rFonts w:ascii="Times New Roman" w:hAnsi="Times New Roman" w:cs="Times New Roman"/>
          <w:sz w:val="24"/>
          <w:szCs w:val="24"/>
        </w:rPr>
        <w:t xml:space="preserve">Федеральную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службу</w:t>
      </w:r>
      <w:r w:rsidRPr="001019D3">
        <w:rPr>
          <w:rFonts w:ascii="Times New Roman" w:hAnsi="Times New Roman" w:cs="Times New Roman"/>
          <w:sz w:val="24"/>
          <w:szCs w:val="24"/>
        </w:rPr>
        <w:t xml:space="preserve"> государственной регистрации, кадастра и картографии в целях получения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ыписки из Единого государственного реестра прав на недвижимое имущество и сделок с ним о правах заявителя </w:t>
      </w:r>
      <w:r w:rsidRPr="001019D3">
        <w:rPr>
          <w:rFonts w:ascii="Times New Roman" w:hAnsi="Times New Roman" w:cs="Times New Roman"/>
          <w:sz w:val="24"/>
          <w:szCs w:val="24"/>
        </w:rPr>
        <w:t xml:space="preserve">и (или) членов его семьи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 имеющиеся у него объекты недвижимого имущества (земельные участки, жилые дома (строения) на территории Московской области (сведения с 1997 года);</w:t>
      </w:r>
      <w:proofErr w:type="gramEnd"/>
    </w:p>
    <w:p w:rsidR="00BD5634" w:rsidRPr="001019D3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б) Государственное унитарное предприятие Московской области «Московское областное бюро технической инвентаризации»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целях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лучения выписки из архива о наличии либо отсутствии у заявителя </w:t>
      </w:r>
      <w:r w:rsidRPr="001019D3">
        <w:rPr>
          <w:rFonts w:ascii="Times New Roman" w:hAnsi="Times New Roman" w:cs="Times New Roman"/>
          <w:sz w:val="24"/>
          <w:szCs w:val="24"/>
        </w:rPr>
        <w:t xml:space="preserve">(или) членов его семьи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бъектов недвижимого имущества (земельных участков, жилых домов (строений) на праве собственности на территории Московской области (сведения до 1997 года)</w:t>
      </w:r>
      <w:r w:rsidRPr="001019D3">
        <w:rPr>
          <w:rFonts w:ascii="Times New Roman" w:eastAsia="PMingLiU" w:hAnsi="Times New Roman" w:cs="Times New Roman"/>
          <w:bCs/>
          <w:sz w:val="24"/>
          <w:szCs w:val="24"/>
        </w:rPr>
        <w:t>;</w:t>
      </w:r>
    </w:p>
    <w:p w:rsidR="00BD5634" w:rsidRPr="001019D3" w:rsidRDefault="00BD5634" w:rsidP="005F6A8E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eastAsia="PMingLiU" w:hAnsi="Times New Roman" w:cs="Times New Roman"/>
          <w:bCs/>
          <w:sz w:val="24"/>
          <w:szCs w:val="24"/>
        </w:rPr>
        <w:t xml:space="preserve">в) </w:t>
      </w:r>
      <w:r w:rsidR="00D62532" w:rsidRPr="001019D3">
        <w:rPr>
          <w:rFonts w:ascii="Times New Roman" w:eastAsia="PMingLiU" w:hAnsi="Times New Roman" w:cs="Times New Roman"/>
          <w:bCs/>
          <w:sz w:val="24"/>
          <w:szCs w:val="24"/>
        </w:rPr>
        <w:t>администрацию городского поселения Воскр</w:t>
      </w:r>
      <w:r w:rsidR="00E336ED" w:rsidRPr="001019D3">
        <w:rPr>
          <w:rFonts w:ascii="Times New Roman" w:eastAsia="PMingLiU" w:hAnsi="Times New Roman" w:cs="Times New Roman"/>
          <w:bCs/>
          <w:sz w:val="24"/>
          <w:szCs w:val="24"/>
        </w:rPr>
        <w:t>е</w:t>
      </w:r>
      <w:r w:rsidR="00D62532" w:rsidRPr="001019D3">
        <w:rPr>
          <w:rFonts w:ascii="Times New Roman" w:eastAsia="PMingLiU" w:hAnsi="Times New Roman" w:cs="Times New Roman"/>
          <w:bCs/>
          <w:sz w:val="24"/>
          <w:szCs w:val="24"/>
        </w:rPr>
        <w:t>сен</w:t>
      </w:r>
      <w:r w:rsidR="00E336ED" w:rsidRPr="001019D3">
        <w:rPr>
          <w:rFonts w:ascii="Times New Roman" w:eastAsia="PMingLiU" w:hAnsi="Times New Roman" w:cs="Times New Roman"/>
          <w:bCs/>
          <w:sz w:val="24"/>
          <w:szCs w:val="24"/>
        </w:rPr>
        <w:t>с</w:t>
      </w:r>
      <w:r w:rsidR="00D62532" w:rsidRPr="001019D3">
        <w:rPr>
          <w:rFonts w:ascii="Times New Roman" w:eastAsia="PMingLiU" w:hAnsi="Times New Roman" w:cs="Times New Roman"/>
          <w:bCs/>
          <w:sz w:val="24"/>
          <w:szCs w:val="24"/>
        </w:rPr>
        <w:t>к</w:t>
      </w:r>
      <w:r w:rsidRPr="001019D3">
        <w:rPr>
          <w:rFonts w:ascii="Times New Roman" w:eastAsia="PMingLiU" w:hAnsi="Times New Roman" w:cs="Times New Roman"/>
          <w:bCs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целях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лучения  решения 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hAnsi="Times New Roman" w:cs="Times New Roman"/>
          <w:sz w:val="24"/>
          <w:szCs w:val="24"/>
        </w:rPr>
        <w:t xml:space="preserve"> о признании заявителя</w:t>
      </w:r>
      <w:r w:rsidR="00EE172E" w:rsidRPr="001019D3">
        <w:rPr>
          <w:rFonts w:ascii="Times New Roman" w:hAnsi="Times New Roman" w:cs="Times New Roman"/>
          <w:sz w:val="24"/>
          <w:szCs w:val="24"/>
        </w:rPr>
        <w:t xml:space="preserve"> и членов его семьи </w:t>
      </w:r>
      <w:proofErr w:type="gramStart"/>
      <w:r w:rsidR="00EE172E" w:rsidRPr="001019D3">
        <w:rPr>
          <w:rFonts w:ascii="Times New Roman" w:hAnsi="Times New Roman" w:cs="Times New Roman"/>
          <w:sz w:val="24"/>
          <w:szCs w:val="24"/>
        </w:rPr>
        <w:t>малоимущими</w:t>
      </w:r>
      <w:proofErr w:type="gramEnd"/>
      <w:r w:rsidR="00EE172E" w:rsidRPr="001019D3">
        <w:rPr>
          <w:rFonts w:ascii="Times New Roman" w:hAnsi="Times New Roman" w:cs="Times New Roman"/>
          <w:sz w:val="24"/>
          <w:szCs w:val="24"/>
        </w:rPr>
        <w:t>.</w:t>
      </w:r>
    </w:p>
    <w:p w:rsidR="00B07E38" w:rsidRPr="001019D3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рок подготовки и направления ответа на межведомственный запрос о представлении документов и информации, необходимых для предоставления муниципальной услуги, с использованием межведомственного информационного взаимодействия не может превышать </w:t>
      </w:r>
      <w:r w:rsidR="00BD5634" w:rsidRPr="001019D3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рабочих дней со дня поступления межведомственного запроса в орган или организацию, предоставляющие документ и информацию.</w:t>
      </w:r>
    </w:p>
    <w:p w:rsidR="00B07E38" w:rsidRPr="001019D3" w:rsidRDefault="00B07E38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отрудник 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ли многофункционального центра, ответственный за осуществление межведомственного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онного взаимодействия</w:t>
      </w:r>
      <w:r w:rsidRPr="001019D3">
        <w:rPr>
          <w:rFonts w:ascii="Times New Roman" w:hAnsi="Times New Roman" w:cs="Times New Roman"/>
          <w:sz w:val="24"/>
          <w:szCs w:val="24"/>
        </w:rPr>
        <w:t>, обязан принять необходимые меры по получению ответа на межведомственный запрос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запроса сотрудником 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вет на межведомственный запрос направляется сотруднику 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ому за предоставление муниципальной услуги, в течение одного рабочего дня с момента поступления ответа на межведомственный запрос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направления запроса сотрудником многофункционального центра ответ на межведомственный запрос направляется сотруднику многофункционального центра, ответственному за организацию направления заявления и прилагаемых к нему документов в </w:t>
      </w:r>
      <w:r w:rsidR="00D6253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в течение одного рабочего дня с момента поступления ответа на межведомственный запрос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В случае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е</w:t>
      </w:r>
      <w:r w:rsidRPr="001019D3">
        <w:rPr>
          <w:rFonts w:ascii="Times New Roman" w:hAnsi="Times New Roman" w:cs="Times New Roman"/>
          <w:sz w:val="24"/>
          <w:szCs w:val="24"/>
        </w:rPr>
        <w:t xml:space="preserve"> поступления ответа на межведомственный запрос в установленный срок в </w:t>
      </w:r>
      <w:r w:rsidR="00D62532" w:rsidRPr="001019D3">
        <w:rPr>
          <w:rFonts w:ascii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или в многофункциональный центр принимаются меры, предусмотренные законодательством Российской Федерации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исполнения административной процедуры в многофункциональном центре сотрудник многофункционального центра, ответственный за организацию направления заявления и прилагаемых к нему документов в </w:t>
      </w:r>
      <w:r w:rsidR="003C726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рганизует передачу заявления, документов, представленных заявителем, и сведений, полученных в рамках межведомственного информационного взаимодействия, в </w:t>
      </w:r>
      <w:r w:rsidR="003C726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соответствии с заключенным соглашением о взаимодействии и порядком делопроизводства в многофункциональном центре.</w:t>
      </w:r>
      <w:proofErr w:type="gramEnd"/>
    </w:p>
    <w:p w:rsidR="00551FC8" w:rsidRPr="001019D3" w:rsidRDefault="00551FC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Максимальный срок осуществления административной процедуры не может превышать 7 календарных дней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:</w:t>
      </w:r>
    </w:p>
    <w:p w:rsidR="00B07E38" w:rsidRPr="001019D3" w:rsidRDefault="00B07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1) в многофункциональных центрах при наличии всех документов, предусмотренных пунктом </w:t>
      </w:r>
      <w:r w:rsidR="00BD5634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88374B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="003C7260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тивного регламента – передача заявления и прилагаемых к нему документов в </w:t>
      </w:r>
      <w:r w:rsidR="003C726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B07E38" w:rsidRPr="001019D3" w:rsidRDefault="00B07E38" w:rsidP="005F6A8E">
      <w:pPr>
        <w:pStyle w:val="a4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) в </w:t>
      </w:r>
      <w:r w:rsidR="003C726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- получение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обращении заявителя за получением муниципальной услуги в электронной форме </w:t>
      </w:r>
      <w:r w:rsidR="00266B2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B07E38" w:rsidRPr="001019D3" w:rsidRDefault="00B07E38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результата административной процедуры является фиксация факта поступления документов и сведений, полученных в рамках межведомственного взаимодействия, необходимых для предоставления муниципальной услуги, в журнале регистрации поступления ответов в рамках межведомственного взаимодействия или внесение соответствующих сведений в информационную систему </w:t>
      </w:r>
      <w:r w:rsidR="00266B2E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C62F6" w:rsidRPr="001019D3" w:rsidRDefault="008C62F6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F9127F" w:rsidRPr="001019D3" w:rsidRDefault="00F9127F" w:rsidP="005F6A8E">
      <w:pPr>
        <w:pStyle w:val="a4"/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принятию решения о предоставлении (об отказе в предоставлении) муниципальной услуги и подготовке результата является сформированный специалистом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 по муниципальной услуге, пакет документов, указанных в пунктах 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3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 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Критерием принятия решения о предоставлении (об отказе в предоставлении) муниципальной услуги является наличие или отсутствие оснований, указанных в пункте 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 по муниципальной услуге,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течение 3 календарных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дней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с даты поступления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к нему полного пакета документов, необходимых для предоставления муниципальной услуги, осуществляет следующую последовательность действий: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1) проверяет заявление и прилагаемые к нему документы на наличие оснований</w:t>
      </w:r>
      <w:r w:rsidR="00B07E38" w:rsidRPr="001019D3">
        <w:rPr>
          <w:rFonts w:ascii="Times New Roman" w:hAnsi="Times New Roman" w:cs="Times New Roman"/>
          <w:sz w:val="24"/>
          <w:szCs w:val="24"/>
        </w:rPr>
        <w:t xml:space="preserve"> для отказа в предоставлении муниципальной услуги</w:t>
      </w:r>
      <w:r w:rsidRPr="001019D3">
        <w:rPr>
          <w:rFonts w:ascii="Times New Roman" w:hAnsi="Times New Roman" w:cs="Times New Roman"/>
          <w:sz w:val="24"/>
          <w:szCs w:val="24"/>
        </w:rPr>
        <w:t xml:space="preserve">, </w:t>
      </w:r>
      <w:r w:rsidR="00B07E38" w:rsidRPr="001019D3">
        <w:rPr>
          <w:rFonts w:ascii="Times New Roman" w:hAnsi="Times New Roman" w:cs="Times New Roman"/>
          <w:sz w:val="24"/>
          <w:szCs w:val="24"/>
        </w:rPr>
        <w:t xml:space="preserve">указанных в </w:t>
      </w:r>
      <w:r w:rsidRPr="001019D3">
        <w:rPr>
          <w:rFonts w:ascii="Times New Roman" w:hAnsi="Times New Roman" w:cs="Times New Roman"/>
          <w:sz w:val="24"/>
          <w:szCs w:val="24"/>
        </w:rPr>
        <w:t>пункт</w:t>
      </w:r>
      <w:r w:rsidR="00BD5634" w:rsidRPr="001019D3">
        <w:rPr>
          <w:rFonts w:ascii="Times New Roman" w:hAnsi="Times New Roman" w:cs="Times New Roman"/>
          <w:sz w:val="24"/>
          <w:szCs w:val="24"/>
        </w:rPr>
        <w:t>е</w:t>
      </w:r>
      <w:r w:rsidRPr="001019D3">
        <w:rPr>
          <w:rFonts w:ascii="Times New Roman" w:hAnsi="Times New Roman" w:cs="Times New Roman"/>
          <w:sz w:val="24"/>
          <w:szCs w:val="24"/>
        </w:rPr>
        <w:t xml:space="preserve"> 3</w:t>
      </w:r>
      <w:r w:rsidR="0088374B" w:rsidRPr="001019D3">
        <w:rPr>
          <w:rFonts w:ascii="Times New Roman" w:hAnsi="Times New Roman" w:cs="Times New Roman"/>
          <w:sz w:val="24"/>
          <w:szCs w:val="24"/>
        </w:rPr>
        <w:t>5</w:t>
      </w:r>
      <w:r w:rsidRPr="001019D3">
        <w:rPr>
          <w:rFonts w:ascii="Times New Roman" w:hAnsi="Times New Roman" w:cs="Times New Roman"/>
          <w:sz w:val="24"/>
          <w:szCs w:val="24"/>
        </w:rPr>
        <w:t xml:space="preserve"> административного регламента;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) подготавливает заключение об отсутствии оснований для отказа в предоставлении муниципальной услуги (при установлении отсутствия всех оснований, 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указанных </w:t>
      </w:r>
      <w:r w:rsidR="00BD5634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 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ункт</w:t>
      </w:r>
      <w:r w:rsidR="00BD5634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е</w:t>
      </w:r>
      <w:r w:rsidR="008C62F6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5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админист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тивного регламента) или заключение о наличии оснований для отказа в предоставлении муниципальной услуги (при установлении наличия хотя бы одного из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снований, указанных в пункте 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35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).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3) направляет заключение об отсутствии (наличии) оснований для отказа в предоставлении муниципальной услуги вместе с заявлением и прилагаемыми к нему документами в </w:t>
      </w:r>
      <w:r w:rsidR="004115FC" w:rsidRPr="001019D3">
        <w:rPr>
          <w:rFonts w:ascii="Times New Roman" w:eastAsia="Times New Roman" w:hAnsi="Times New Roman" w:cs="Times New Roman"/>
          <w:sz w:val="24"/>
          <w:szCs w:val="24"/>
        </w:rPr>
        <w:t>общественную Комиссию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 жилищным вопросам администрации городского поселения Воскресенск Воскресенского муниципального района Московской области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утвержденную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становлением администрации городского поселения Воскресенск Воскресенского муниципального района Московской области 06.02.2014 г. № 39 «Об утверждении Положения об общественной комиссии по жилищным вопросам администрации</w:t>
      </w:r>
      <w:proofErr w:type="gramEnd"/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>городского поселения Воскресенск Воскресенского муниципального района Мос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>к</w:t>
      </w:r>
      <w:r w:rsidR="00301DD1" w:rsidRPr="001019D3">
        <w:rPr>
          <w:rFonts w:ascii="Times New Roman" w:eastAsia="Times New Roman" w:hAnsi="Times New Roman" w:cs="Times New Roman"/>
          <w:sz w:val="24"/>
          <w:szCs w:val="24"/>
        </w:rPr>
        <w:t>овской области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состава общественной комиссии по жилищным вопросам администрации городского поселения Воскресенск Воскресенского муниципального района Московской области»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(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далее – Комиссия), для рассмотрения на очередном заседании Комиссии и принятия решения </w:t>
      </w:r>
      <w:r w:rsidR="004115FC" w:rsidRPr="001019D3">
        <w:rPr>
          <w:rFonts w:ascii="Times New Roman" w:eastAsia="Times New Roman" w:hAnsi="Times New Roman" w:cs="Times New Roman"/>
          <w:sz w:val="24"/>
          <w:szCs w:val="24"/>
        </w:rPr>
        <w:t xml:space="preserve">содержащего рекомендации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</w:t>
      </w:r>
      <w:r w:rsidR="004115FC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становке на учет в качестве нуждающегося в жилом помещении, предоставляемых по договорам социального найма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(об отказе в предоставлении) муниципальной услуги.</w:t>
      </w:r>
      <w:proofErr w:type="gramEnd"/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</w:t>
      </w:r>
      <w:r w:rsidRPr="001019D3">
        <w:rPr>
          <w:rFonts w:ascii="Times New Roman" w:hAnsi="Times New Roman" w:cs="Times New Roman"/>
          <w:sz w:val="24"/>
          <w:szCs w:val="24"/>
        </w:rPr>
        <w:t xml:space="preserve">о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ам</w:t>
      </w:r>
      <w:r w:rsidRPr="001019D3">
        <w:rPr>
          <w:rFonts w:ascii="Times New Roman" w:hAnsi="Times New Roman" w:cs="Times New Roman"/>
          <w:sz w:val="24"/>
          <w:szCs w:val="24"/>
        </w:rPr>
        <w:t xml:space="preserve"> рассмотрения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заявления и прилагаемых к нему документов, а также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заключения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б отсутствии (наличии) оснований для отказа в предоставлении муниципальной услуги </w:t>
      </w:r>
      <w:r w:rsidRPr="001019D3">
        <w:rPr>
          <w:rFonts w:ascii="Times New Roman" w:hAnsi="Times New Roman" w:cs="Times New Roman"/>
          <w:sz w:val="24"/>
          <w:szCs w:val="24"/>
        </w:rPr>
        <w:t xml:space="preserve">Комиссия принимает решение </w:t>
      </w:r>
      <w:r w:rsidR="004115FC" w:rsidRPr="001019D3">
        <w:rPr>
          <w:rFonts w:ascii="Times New Roman" w:hAnsi="Times New Roman" w:cs="Times New Roman"/>
          <w:sz w:val="24"/>
          <w:szCs w:val="24"/>
        </w:rPr>
        <w:t xml:space="preserve">с рекомендациями </w:t>
      </w:r>
      <w:r w:rsidRPr="001019D3">
        <w:rPr>
          <w:rFonts w:ascii="Times New Roman" w:hAnsi="Times New Roman" w:cs="Times New Roman"/>
          <w:sz w:val="24"/>
          <w:szCs w:val="24"/>
        </w:rPr>
        <w:t xml:space="preserve">о предоставлении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(об отказе в предоставлении) муниципальной услуги</w:t>
      </w:r>
      <w:r w:rsidR="004115FC"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Решение</w:t>
      </w:r>
      <w:r w:rsidR="006D2035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Комиссии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115FC" w:rsidRPr="001019D3">
        <w:rPr>
          <w:rFonts w:ascii="Times New Roman" w:hAnsi="Times New Roman" w:cs="Times New Roman"/>
          <w:sz w:val="24"/>
          <w:szCs w:val="24"/>
        </w:rPr>
        <w:t xml:space="preserve">с </w:t>
      </w:r>
      <w:r w:rsidR="004115FC" w:rsidRPr="001019D3">
        <w:rPr>
          <w:rFonts w:ascii="Times New Roman" w:eastAsia="Times New Roman" w:hAnsi="Times New Roman" w:cs="Times New Roman"/>
          <w:sz w:val="24"/>
          <w:szCs w:val="24"/>
        </w:rPr>
        <w:t>рекомендациями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 xml:space="preserve">о </w:t>
      </w:r>
      <w:bookmarkStart w:id="6" w:name="OLE_LINK1"/>
      <w:bookmarkStart w:id="7" w:name="OLE_LINK2"/>
      <w:r w:rsidRPr="001019D3">
        <w:rPr>
          <w:rFonts w:ascii="Times New Roman" w:eastAsia="Times New Roman" w:hAnsi="Times New Roman" w:cs="Times New Roman"/>
          <w:sz w:val="24"/>
          <w:szCs w:val="24"/>
        </w:rPr>
        <w:t>предоставлении (об отказе в предоставлении) муниципальной услуги</w:t>
      </w:r>
      <w:bookmarkEnd w:id="6"/>
      <w:bookmarkEnd w:id="7"/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оформляется протоколом заседания Комиссии в срок, не превышающий 3 календарных дней со дня проведения заседания Комиссии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принятия Комиссией решения об отказе в предоставлении муниципальной услуги специалист 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 по муниципальной услуге, в течение 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календарных</w:t>
      </w:r>
      <w:r w:rsidR="006D2035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дней с даты утвержд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отокола заседания Комиссии подготавливает проект письма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 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>об отказе в постановке на учет в качестве нуждающегося в жилом помещении, предоставляемых по договорам социального найма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(далее – письмо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б отказе) с 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</w:t>
      </w:r>
      <w:r w:rsidRPr="001019D3">
        <w:rPr>
          <w:rFonts w:ascii="Times New Roman" w:hAnsi="Times New Roman" w:cs="Times New Roman"/>
          <w:sz w:val="24"/>
          <w:szCs w:val="24"/>
        </w:rPr>
        <w:t>случа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инятия Комиссией решения о предоставлении муниципальной услуги специалист 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й за подготовку документов по муниципальной услуге, в течение 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календарных</w:t>
      </w:r>
      <w:r w:rsidR="006D2035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дней с даты утвержд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отокола заседания Комиссии подготавливает проект нормативного акта </w:t>
      </w:r>
      <w:r w:rsidR="006D2035"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 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>постановке на учет в качестве нуждающегося в жилом помещении, предоставляемых по договорам социального найм</w:t>
      </w:r>
      <w:proofErr w:type="gramStart"/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далее – акт о постановке на учет). 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6C0ACC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6C0ACC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тветственный за подготовку документов по муниципальной услуге,</w:t>
      </w:r>
      <w:r w:rsidR="006C0ACC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течение </w:t>
      </w:r>
      <w:r w:rsidR="00750847" w:rsidRPr="001019D3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календарных</w:t>
      </w:r>
      <w:r w:rsidR="006C0ACC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дней с даты</w:t>
      </w:r>
      <w:r w:rsidR="006C0ACC" w:rsidRPr="001019D3">
        <w:rPr>
          <w:rFonts w:ascii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одготовки</w:t>
      </w:r>
      <w:r w:rsidR="006C0ACC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роекта акта о постановке на учет обеспечивает его согласование с</w:t>
      </w:r>
      <w:r w:rsidR="00750847"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ервым заместителем главы администрации городского поселения Воскресенск, заместителем главы администрации - начальником управления развития городской инфраструктуры городского поселения Воскресенск, заместителем главы администрации – начальником управления информационно- аналитической и организационной работы городского поселения</w:t>
      </w:r>
      <w:proofErr w:type="gramEnd"/>
      <w:r w:rsidR="00750847" w:rsidRPr="001019D3">
        <w:rPr>
          <w:rFonts w:ascii="Times New Roman" w:eastAsia="Times New Roman" w:hAnsi="Times New Roman" w:cs="Times New Roman"/>
          <w:sz w:val="24"/>
          <w:szCs w:val="24"/>
        </w:rPr>
        <w:t xml:space="preserve"> Воскресенск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, начальнико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юридического отдела администрации городского поселения Воскресенск и начальником отдела по работе с обращениями граждан и работе с документами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 направление на подпись</w:t>
      </w:r>
      <w:r w:rsidR="00750847" w:rsidRPr="001019D3">
        <w:rPr>
          <w:rFonts w:ascii="Times New Roman" w:eastAsia="Times New Roman" w:hAnsi="Times New Roman" w:cs="Times New Roman"/>
          <w:sz w:val="24"/>
          <w:szCs w:val="24"/>
        </w:rPr>
        <w:t xml:space="preserve"> главе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дписанный</w:t>
      </w:r>
      <w:r w:rsidR="00750847" w:rsidRPr="001019D3">
        <w:rPr>
          <w:rFonts w:ascii="Times New Roman" w:eastAsia="Times New Roman" w:hAnsi="Times New Roman" w:cs="Times New Roman"/>
          <w:sz w:val="24"/>
          <w:szCs w:val="24"/>
        </w:rPr>
        <w:t xml:space="preserve"> главой городского поселения Воскресенск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акт о постановке на учет, не позднее рабочего дня следующего за днем подписания передается на регистрацию специалисту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тветственному за прием и регистрацию документов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тветственный за прием и регистрацию документов, осуществляет регистрацию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дписанного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главой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)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акта о постановке на учет не позднее рабочего дня, следующего за днем его поступления на регистрацию в соответствии с порядком делопроизводства, установленным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в том числе осуществляет внесение соответствующих сведений в журнал регистрации правовых актов и (или) в соответствующую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нформационную систему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по принятию решения о предоставлении (об отказе в предоставлении) муниципальной услуги не может 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евышать </w:t>
      </w:r>
      <w:r w:rsidR="00551FC8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0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календарных дней</w:t>
      </w:r>
      <w:r w:rsidR="00EE43D5"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о дня 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формирования специалистом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ветственным за подготовку документов по муниципальной услуге, пакета документов, </w:t>
      </w:r>
      <w:r w:rsidR="000952C3" w:rsidRPr="001019D3">
        <w:rPr>
          <w:rFonts w:ascii="Times New Roman" w:eastAsia="Times New Roman" w:hAnsi="Times New Roman" w:cs="Times New Roman"/>
          <w:sz w:val="24"/>
          <w:szCs w:val="24"/>
        </w:rPr>
        <w:t xml:space="preserve">указанных в пунктах 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28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="000952C3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8C62F6" w:rsidRPr="001019D3">
        <w:rPr>
          <w:rFonts w:ascii="Times New Roman" w:eastAsia="Times New Roman" w:hAnsi="Times New Roman" w:cs="Times New Roman"/>
          <w:sz w:val="24"/>
          <w:szCs w:val="24"/>
        </w:rPr>
        <w:t>0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тивного регламента.</w:t>
      </w:r>
    </w:p>
    <w:p w:rsidR="0007350E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по принятию решения о предоставлении (об отказе в предоставлении) муниципальной услуги является 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 xml:space="preserve">утвержденный нормативный правовой акт </w:t>
      </w:r>
      <w:r w:rsidRPr="001019D3">
        <w:rPr>
          <w:rFonts w:ascii="Times New Roman" w:hAnsi="Times New Roman" w:cs="Times New Roman"/>
          <w:sz w:val="24"/>
          <w:szCs w:val="24"/>
        </w:rPr>
        <w:t xml:space="preserve">о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редоставлении  муниципальной услуги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ли письмо об отказе с 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мотивированным обоснованием причин отказа и со ссылкой на конкретные положения нормативных правовых актов и иных документов, являющихся основанием такого отказа.</w:t>
      </w:r>
    </w:p>
    <w:p w:rsidR="00BD5634" w:rsidRPr="001019D3" w:rsidRDefault="00BD5634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явителя за получением муниципальной услуги в электронной форме 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городского поселения Воскресенск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правляет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на Единый портал государственных и муниципальных услуг или Портал государственных и муниципальных услуг Московской области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технических сре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дств св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язи</w:t>
      </w:r>
      <w:r w:rsidR="00EE43D5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пособом фиксации результата выполнения административной процедуры по принятию решения о предоставлении (об отказе предоставления) муниципальной услуги является наличие проекта письма об отказе</w:t>
      </w:r>
      <w:r w:rsidR="00FB1000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ли внесение сведений об утвержденном акте</w:t>
      </w:r>
      <w:r w:rsidR="00FB1000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в журнал регистрации правовых актов</w:t>
      </w:r>
      <w:r w:rsidR="00FB1000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="0007350E"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07350E" w:rsidRPr="001019D3">
        <w:rPr>
          <w:rFonts w:ascii="Times New Roman" w:eastAsia="Times New Roman" w:hAnsi="Times New Roman" w:cs="Times New Roman"/>
          <w:sz w:val="24"/>
          <w:szCs w:val="24"/>
        </w:rPr>
        <w:t xml:space="preserve">книгу учета граждан, нуждающихся в жилых помещениях, предоставляемых по договорам социального найма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(или) в соответствующую информационную систему </w:t>
      </w:r>
      <w:r w:rsidR="00FB100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F9127F" w:rsidRPr="001019D3" w:rsidRDefault="00F9127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Выдача (направление) документа, являющегося результатом</w:t>
      </w:r>
    </w:p>
    <w:p w:rsidR="00F9127F" w:rsidRPr="001019D3" w:rsidRDefault="00F9127F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редоставления муниципальной услуги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по выдаче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(направлению) документа, являющегося результатом предоставления муниципальной услуги, являетсяналичие утвержденногоактао постановке на учетили наличие проекта письмаоб отказе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пециалист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рок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е превышающий </w:t>
      </w:r>
      <w:r w:rsidR="00AB1560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1560" w:rsidRPr="001019D3">
        <w:rPr>
          <w:rFonts w:ascii="Times New Roman" w:eastAsia="Times New Roman" w:hAnsi="Times New Roman" w:cs="Times New Roman"/>
          <w:sz w:val="24"/>
          <w:szCs w:val="24"/>
        </w:rPr>
        <w:t>рабочих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дней с даты утверждения акта о постановке на учет осуществляет следующую последовательность действий: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изготавливает заверенную копию акта о постановке на учет;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подготавливает сопроводительное письмо о направлении копии акта о постановке на учет;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 осуществляет регистрацию сопроводительного письма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 направлении копии акта о постановке на учет в соответствии с порядком делопроизводства, установленным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4) выдает (направляет) заявителю сопроводительное письмо о направлении копии акта о постановке на учет с приложением заверенной копии такого акта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Специалис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т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ответственный за прием и регистрацию документов, в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рок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е превышающий 2 календарных дней с даты подготовки проекта письма об отказе, осуществляет следующую последовательность действий: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осуществляет регистрацию письма об отказе в соответствии с порядком делопроизводства, установленным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в том числе осуществляет внесение соответствующих сведений в журнал регистрации исходящей корреспонденции и (или) в соответствующую информационную систему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F9127F" w:rsidRPr="001019D3" w:rsidRDefault="00F9127F" w:rsidP="005F6A8E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выдает (направляет) заявителю письмо об отказе</w:t>
      </w:r>
      <w:r w:rsidR="00BE4673"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предоставлении муниципальной услуги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D2BF2" w:rsidRPr="001019D3" w:rsidRDefault="00CD2BF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ыдача результата </w:t>
      </w:r>
      <w:r w:rsidRPr="001019D3">
        <w:rPr>
          <w:rFonts w:ascii="Times New Roman" w:hAnsi="Times New Roman" w:cs="Times New Roman"/>
          <w:sz w:val="24"/>
          <w:szCs w:val="24"/>
        </w:rPr>
        <w:t>предоставлени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осуществляется 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способо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CD2BF2" w:rsidRPr="001019D3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отдел по учету, распределению и приватизации жилой площади </w:t>
      </w:r>
      <w:proofErr w:type="gramStart"/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CD2BF2" w:rsidRPr="001019D3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CD2BF2" w:rsidRPr="001019D3" w:rsidRDefault="00CD2BF2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CD2BF2" w:rsidRPr="001019D3" w:rsidRDefault="00CD2BF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указания заявителем на получение результата в многофункциональном центре,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 городского поселения Воскресенск напр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многофункциональным центром.</w:t>
      </w:r>
    </w:p>
    <w:p w:rsidR="00CD2BF2" w:rsidRPr="001019D3" w:rsidRDefault="00CD2BF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осле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устранения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обстоятельств</w:t>
      </w:r>
      <w:r w:rsidRPr="001019D3">
        <w:rPr>
          <w:rFonts w:ascii="Times New Roman" w:hAnsi="Times New Roman" w:cs="Times New Roman"/>
          <w:sz w:val="24"/>
          <w:szCs w:val="24"/>
        </w:rPr>
        <w:t>, послуживших основанием для отказа в предоставлении муниципальной услуги, заявитель имеет право повторно обратиться за получением муниципальной услуги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lastRenderedPageBreak/>
        <w:t>Максимальный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срок выполнения административной процедуры по выдаче (направлению) документа, являющегося результатом предоставления муниципальной услуги, не превышает </w:t>
      </w:r>
      <w:r w:rsidR="00AB1560" w:rsidRPr="001019D3">
        <w:rPr>
          <w:rFonts w:ascii="Times New Roman" w:eastAsia="Times New Roman" w:hAnsi="Times New Roman" w:cs="Times New Roman"/>
          <w:sz w:val="24"/>
          <w:szCs w:val="24"/>
        </w:rPr>
        <w:t>3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B1560" w:rsidRPr="001019D3">
        <w:rPr>
          <w:rFonts w:ascii="Times New Roman" w:eastAsia="Times New Roman" w:hAnsi="Times New Roman" w:cs="Times New Roman"/>
          <w:sz w:val="24"/>
          <w:szCs w:val="24"/>
        </w:rPr>
        <w:t xml:space="preserve">рабочих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дней со дня утверждения акта о постановке на учет или регистрации письма об отказе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по выдаче (направлению) документа, являющегося результатом предоставления муниципальной услуги, является направление (выдача) заявителю сопроводительного письма о направлении копии акта о постановке на учет с приложением заверенной копии такого акта или письма об отказе.</w:t>
      </w:r>
    </w:p>
    <w:p w:rsidR="00F9127F" w:rsidRPr="001019D3" w:rsidRDefault="00F9127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Способом фиксации </w:t>
      </w:r>
      <w:r w:rsidRPr="001019D3">
        <w:rPr>
          <w:rFonts w:ascii="Times New Roman" w:hAnsi="Times New Roman" w:cs="Times New Roman"/>
          <w:sz w:val="24"/>
          <w:szCs w:val="24"/>
        </w:rPr>
        <w:t>результата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ыполнения административной процедуры по выдаче (направлению) документа, являющегося результатом предоставления муниципальной услуги, является внесение сведений о сопроводительном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письме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о направлении копии акта о постановке на учет или внесение сведений о письме об отказе в журнал регистрации исходящей корреспонденции и (или) в информационную систему </w:t>
      </w:r>
      <w:r w:rsidR="00DC012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62DB0" w:rsidRPr="001019D3" w:rsidRDefault="00C62DB0" w:rsidP="005F6A8E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IV. Порядок и формы </w:t>
      </w:r>
      <w:proofErr w:type="gramStart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 исполнением административного регламента предоставления муниципальной услуги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Порядок осуществления текущего </w:t>
      </w:r>
      <w:proofErr w:type="gramStart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hAnsi="Times New Roman" w:cs="Times New Roman"/>
          <w:sz w:val="24"/>
          <w:szCs w:val="24"/>
        </w:rPr>
        <w:t>соблюдением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Текущий контроль </w:t>
      </w:r>
      <w:r w:rsidRPr="001019D3">
        <w:rPr>
          <w:rFonts w:ascii="Times New Roman" w:hAnsi="Times New Roman" w:cs="Times New Roman"/>
          <w:sz w:val="24"/>
          <w:szCs w:val="24"/>
        </w:rPr>
        <w:t>осуществляется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утем проведения ответственными должностными лицами структурных подразделений </w:t>
      </w:r>
      <w:r w:rsidR="00B3694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322C25" w:rsidRPr="001019D3" w:rsidRDefault="00322C25" w:rsidP="005F6A8E">
      <w:pPr>
        <w:tabs>
          <w:tab w:val="left" w:pos="1134"/>
          <w:tab w:val="left" w:pos="1276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Контроль за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 проведения плановых проверок;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2) рассмотрения жалоб на действия (бездействие) должностных лиц </w:t>
      </w:r>
      <w:r w:rsidR="00B3694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ых за предоставление муниципальной услуг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B3694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B36949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 и специалистов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ответственн</w:t>
      </w:r>
      <w:r w:rsidR="00B36949" w:rsidRPr="001019D3">
        <w:rPr>
          <w:rFonts w:ascii="Times New Roman" w:eastAsia="Times New Roman" w:hAnsi="Times New Roman" w:cs="Times New Roman"/>
          <w:sz w:val="24"/>
          <w:szCs w:val="24"/>
        </w:rPr>
        <w:t>ых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муниципальной услуги.</w:t>
      </w:r>
      <w:proofErr w:type="gramEnd"/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 w:rsidR="002C3DA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2C3DA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и 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контроля за</w:t>
      </w:r>
      <w:proofErr w:type="gramEnd"/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 предоставлением муниципальной услуги, в том числе со стороны гражда</w:t>
      </w:r>
      <w:r w:rsidR="00B61F1C" w:rsidRPr="001019D3">
        <w:rPr>
          <w:rFonts w:ascii="Times New Roman" w:eastAsia="Times New Roman" w:hAnsi="Times New Roman" w:cs="Times New Roman"/>
          <w:b/>
          <w:sz w:val="24"/>
          <w:szCs w:val="24"/>
        </w:rPr>
        <w:t>н, их объединений и организаций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Контроль за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="002C3DA7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V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раво заявителя подать жалобу 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322C25" w:rsidRPr="001019D3" w:rsidRDefault="003A481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явители имеют право на обжалование действий или бездействия </w:t>
      </w:r>
      <w:r w:rsidR="00673AB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должностных лиц </w:t>
      </w:r>
      <w:r w:rsidR="00673AB2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муниципальных служащих, а также принимаемых ими решений при предоставлении муниципальной услуги в досудебном (внесудебном) порядке</w:t>
      </w:r>
      <w:r w:rsidR="00322C25" w:rsidRPr="001019D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Предмет жалобы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Заявитель может обратиться с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жалобой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том числе в следующих случаях: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 нарушение срока предоставления муниципальной услуги;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lastRenderedPageBreak/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E336ED">
        <w:rPr>
          <w:rFonts w:ascii="Times New Roman" w:eastAsia="Times New Roman" w:hAnsi="Times New Roman" w:cs="Times New Roman"/>
          <w:sz w:val="24"/>
          <w:szCs w:val="24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22C25" w:rsidRPr="00E336ED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E336ED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322C25" w:rsidRPr="00E336ED" w:rsidRDefault="006E4319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О</w:t>
      </w:r>
      <w:r w:rsidR="00322C25" w:rsidRPr="00E336ED">
        <w:rPr>
          <w:rFonts w:ascii="Times New Roman" w:eastAsia="Times New Roman" w:hAnsi="Times New Roman" w:cs="Times New Roman"/>
          <w:sz w:val="24"/>
          <w:szCs w:val="24"/>
        </w:rPr>
        <w:t>рган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>ом</w:t>
      </w:r>
      <w:r w:rsidR="00322C25" w:rsidRPr="00E336ED">
        <w:rPr>
          <w:rFonts w:ascii="Times New Roman" w:eastAsia="Times New Roman" w:hAnsi="Times New Roman" w:cs="Times New Roman"/>
          <w:sz w:val="24"/>
          <w:szCs w:val="24"/>
        </w:rPr>
        <w:t xml:space="preserve"> местного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 самоуправления, уполномоченным на рассмотрение жалобы, является администрация городского поселения Воскресенск Воскресенского муниципального района Московской области в лице руководителя администрации городского поселения Воскресенск.</w:t>
      </w:r>
    </w:p>
    <w:p w:rsidR="00322C25" w:rsidRPr="00E336ED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E336ED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b/>
          <w:sz w:val="24"/>
          <w:szCs w:val="24"/>
        </w:rPr>
        <w:t>Порядок подачи и рассмотрения жалобы</w:t>
      </w:r>
    </w:p>
    <w:p w:rsidR="00322C25" w:rsidRPr="00E336ED" w:rsidRDefault="003A481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="006E4319" w:rsidRPr="00E336ED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="006E4319" w:rsidRPr="00E336ED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>, предоставляющего муниципальную услугу</w:t>
      </w:r>
      <w:r w:rsidR="00322C25" w:rsidRPr="00E336E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E336ED" w:rsidRDefault="003A481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Жалоба может быть направлена в </w:t>
      </w:r>
      <w:r w:rsidR="000335BB" w:rsidRPr="00E336ED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городского поселения Воскресенск 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по почте, через </w:t>
      </w:r>
      <w:r w:rsidR="00CD2BF2" w:rsidRPr="00E336ED">
        <w:rPr>
          <w:rFonts w:ascii="Times New Roman" w:eastAsia="Times New Roman" w:hAnsi="Times New Roman" w:cs="Times New Roman"/>
          <w:sz w:val="24"/>
          <w:szCs w:val="24"/>
        </w:rPr>
        <w:t>многофункциональный центр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</w:t>
      </w:r>
      <w:r w:rsidR="00322C25" w:rsidRPr="00E336E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22C25" w:rsidRPr="00E336ED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</w:t>
      </w:r>
      <w:bookmarkStart w:id="8" w:name="_GoBack"/>
      <w:bookmarkEnd w:id="8"/>
      <w:r w:rsidRPr="00E336ED">
        <w:rPr>
          <w:rFonts w:ascii="Times New Roman" w:eastAsia="Times New Roman" w:hAnsi="Times New Roman" w:cs="Times New Roman"/>
          <w:sz w:val="24"/>
          <w:szCs w:val="24"/>
        </w:rPr>
        <w:t>ния и действия (бездействие) которых обжалуются;</w:t>
      </w:r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E336ED">
        <w:rPr>
          <w:rFonts w:ascii="Times New Roman" w:eastAsia="Times New Roman" w:hAnsi="Times New Roman" w:cs="Times New Roman"/>
          <w:sz w:val="24"/>
          <w:szCs w:val="24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</w:t>
      </w:r>
      <w:r w:rsidRPr="00E336ED">
        <w:rPr>
          <w:rFonts w:ascii="Times New Roman" w:eastAsia="Times New Roman" w:hAnsi="Times New Roman" w:cs="Times New Roman"/>
          <w:sz w:val="24"/>
          <w:szCs w:val="24"/>
        </w:rPr>
        <w:lastRenderedPageBreak/>
        <w:t>электронной почты (при наличии) и почтовый адрес, по которым должен быть направлен ответ заявителю;</w:t>
      </w:r>
      <w:proofErr w:type="gramEnd"/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322C25" w:rsidRPr="00E336ED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322C25" w:rsidRPr="00E336ED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336ED">
        <w:rPr>
          <w:rFonts w:ascii="Times New Roman" w:eastAsia="Times New Roman" w:hAnsi="Times New Roman" w:cs="Times New Roman"/>
          <w:sz w:val="24"/>
          <w:szCs w:val="24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322C25" w:rsidRPr="00E336ED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E336ED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336ED">
        <w:rPr>
          <w:rFonts w:ascii="Times New Roman" w:hAnsi="Times New Roman" w:cs="Times New Roman"/>
          <w:b/>
          <w:sz w:val="24"/>
          <w:szCs w:val="24"/>
        </w:rPr>
        <w:t xml:space="preserve">Сроки </w:t>
      </w:r>
      <w:r w:rsidRPr="00E336ED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E336ED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CD2BF2" w:rsidRPr="001019D3" w:rsidRDefault="00CD2BF2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Жалоба, поступившая в</w:t>
      </w:r>
      <w:r w:rsidR="000335BB" w:rsidRPr="001019D3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0335B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ю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</w:t>
      </w:r>
      <w:r w:rsidR="000335BB" w:rsidRPr="001019D3">
        <w:rPr>
          <w:rFonts w:ascii="Times New Roman" w:eastAsia="Times New Roman" w:hAnsi="Times New Roman" w:cs="Times New Roman"/>
          <w:sz w:val="24"/>
          <w:szCs w:val="24"/>
        </w:rPr>
        <w:t>е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справлений – в течение пяти рабочих дней со дня ее регистрации.</w:t>
      </w: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0335BB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ей городского поселения Воскресен</w:t>
      </w:r>
      <w:proofErr w:type="gramStart"/>
      <w:r w:rsidR="000335BB" w:rsidRPr="001019D3">
        <w:rPr>
          <w:rFonts w:ascii="Times New Roman" w:eastAsia="Times New Roman" w:hAnsi="Times New Roman" w:cs="Times New Roman"/>
          <w:sz w:val="24"/>
          <w:szCs w:val="24"/>
        </w:rPr>
        <w:t>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ср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>ок не более 5 рабочих дней.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D2BF2" w:rsidRPr="001019D3" w:rsidRDefault="00CD2BF2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отказывает в удовлетворении жалобы в следующих случаях: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Уполномоченный на рассмотрение жалобы орган вправе оставить жалобу без ответа в следующих случаях: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указаны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4A3D21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если в письменном обращении заявителя содержится вопрос, на который ему </w:t>
      </w:r>
      <w:r w:rsidR="004A3D21" w:rsidRPr="001019D3">
        <w:rPr>
          <w:rFonts w:ascii="Times New Roman" w:eastAsia="Times New Roman" w:hAnsi="Times New Roman" w:cs="Times New Roman"/>
          <w:sz w:val="24"/>
          <w:szCs w:val="24"/>
        </w:rPr>
        <w:t xml:space="preserve">неоднократно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CA0833" w:rsidRPr="001019D3">
        <w:rPr>
          <w:rFonts w:ascii="Times New Roman" w:eastAsia="Times New Roman" w:hAnsi="Times New Roman" w:cs="Times New Roman"/>
          <w:sz w:val="24"/>
          <w:szCs w:val="24"/>
        </w:rPr>
        <w:t>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должностное лицо либо уполномоченное на то лицо вправе принять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решение </w:t>
      </w:r>
      <w:r w:rsidR="004A3D21" w:rsidRPr="001019D3">
        <w:rPr>
          <w:rFonts w:ascii="Times New Roman" w:eastAsia="Times New Roman" w:hAnsi="Times New Roman" w:cs="Times New Roman"/>
          <w:sz w:val="24"/>
          <w:szCs w:val="24"/>
        </w:rPr>
        <w:t>(с уведомлением заявителя о данном решении)</w:t>
      </w:r>
      <w:r w:rsidR="00CA0833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CA0833" w:rsidRPr="001019D3">
        <w:rPr>
          <w:rFonts w:ascii="Times New Roman" w:eastAsia="Times New Roman" w:hAnsi="Times New Roman" w:cs="Times New Roman"/>
          <w:sz w:val="24"/>
          <w:szCs w:val="24"/>
        </w:rPr>
        <w:t>отдел по учету, распределению и приватизации жилой площади управления развития городской инфраструктуры 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ли одн</w:t>
      </w:r>
      <w:r w:rsidR="00E71D2D" w:rsidRPr="001019D3">
        <w:rPr>
          <w:rFonts w:ascii="Times New Roman" w:eastAsia="Times New Roman" w:hAnsi="Times New Roman" w:cs="Times New Roman"/>
          <w:sz w:val="24"/>
          <w:szCs w:val="24"/>
        </w:rPr>
        <w:t>ому и тому же должностному лицу</w:t>
      </w:r>
      <w:r w:rsidR="004A3D21" w:rsidRPr="001019D3">
        <w:rPr>
          <w:rFonts w:ascii="Times New Roman" w:eastAsia="Times New Roman" w:hAnsi="Times New Roman" w:cs="Times New Roman"/>
          <w:sz w:val="24"/>
          <w:szCs w:val="24"/>
        </w:rPr>
        <w:t>;</w:t>
      </w:r>
      <w:proofErr w:type="gramEnd"/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>Результат рассмотрения жалобы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 результатам рассмотрения обращения жалобы </w:t>
      </w:r>
      <w:r w:rsidR="00CA0833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322C25" w:rsidRPr="001019D3" w:rsidRDefault="00322C25" w:rsidP="005F6A8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2) отказывает в удовлетворении жалобы.</w:t>
      </w:r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>Порядок информирования заявителя о результатах рассмотрения жалобы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Не позднее дня, следующего за днем принятия </w:t>
      </w:r>
      <w:r w:rsidR="00E474BC" w:rsidRPr="001019D3">
        <w:rPr>
          <w:rFonts w:ascii="Times New Roman" w:eastAsia="Times New Roman" w:hAnsi="Times New Roman" w:cs="Times New Roman"/>
          <w:sz w:val="24"/>
          <w:szCs w:val="24"/>
        </w:rPr>
        <w:t xml:space="preserve">решения,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явителю в письменной форме и по желанию в электронной форме направляется мотивированный ответ о результатах рассмотрения жалобы. </w:t>
      </w:r>
    </w:p>
    <w:p w:rsidR="00322C25" w:rsidRPr="001019D3" w:rsidRDefault="00322C25" w:rsidP="005F6A8E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:rsidR="00322C25" w:rsidRPr="001019D3" w:rsidRDefault="00322C25" w:rsidP="005F6A8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>Право заявителя на получение информации и документов</w:t>
      </w:r>
      <w:proofErr w:type="gramStart"/>
      <w:r w:rsidRPr="001019D3">
        <w:rPr>
          <w:rFonts w:ascii="Times New Roman" w:hAnsi="Times New Roman" w:cs="Times New Roman"/>
          <w:b/>
          <w:sz w:val="24"/>
          <w:szCs w:val="24"/>
        </w:rPr>
        <w:t>,н</w:t>
      </w:r>
      <w:proofErr w:type="gramEnd"/>
      <w:r w:rsidRPr="001019D3">
        <w:rPr>
          <w:rFonts w:ascii="Times New Roman" w:hAnsi="Times New Roman" w:cs="Times New Roman"/>
          <w:b/>
          <w:sz w:val="24"/>
          <w:szCs w:val="24"/>
        </w:rPr>
        <w:t>еобходимых для обоснования и рассмотрения жалобы</w:t>
      </w:r>
    </w:p>
    <w:p w:rsidR="009C7116" w:rsidRPr="001019D3" w:rsidRDefault="009C7116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9C7116" w:rsidRPr="001019D3" w:rsidRDefault="009C7116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нформация и документы, необходимые для обоснования и рассмотрения жалобы размещаются в </w:t>
      </w:r>
      <w:r w:rsidR="007E583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и 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многофункциональных центрах, на официальном сайте </w:t>
      </w:r>
      <w:r w:rsidR="007E583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и</w:t>
      </w:r>
      <w:r w:rsidR="007E5830" w:rsidRPr="001019D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  <w:proofErr w:type="gramEnd"/>
    </w:p>
    <w:p w:rsidR="00322C25" w:rsidRPr="001019D3" w:rsidRDefault="00322C25" w:rsidP="005F6A8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22C25" w:rsidRPr="001019D3" w:rsidRDefault="00322C25" w:rsidP="005F6A8E">
      <w:pPr>
        <w:pStyle w:val="a4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>Порядок обжалования решения по жалобе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>Заявитель вправе обжаловать решения по жалобе вышестоящим должностным лицам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или преступления </w:t>
      </w:r>
      <w:r w:rsidR="007E5830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я городского 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22C25" w:rsidRPr="001019D3" w:rsidRDefault="00322C25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22C25" w:rsidRPr="001019D3" w:rsidRDefault="00322C25" w:rsidP="00E336E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322C25" w:rsidRPr="001019D3" w:rsidRDefault="007E5830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М</w:t>
      </w:r>
      <w:r w:rsidR="00322C25" w:rsidRPr="001019D3">
        <w:rPr>
          <w:rFonts w:ascii="Times New Roman" w:hAnsi="Times New Roman" w:cs="Times New Roman"/>
          <w:sz w:val="24"/>
          <w:szCs w:val="24"/>
        </w:rPr>
        <w:t>естонахождение</w:t>
      </w:r>
      <w:r w:rsidRPr="001019D3">
        <w:rPr>
          <w:rFonts w:ascii="Times New Roman" w:hAnsi="Times New Roman" w:cs="Times New Roman"/>
          <w:sz w:val="24"/>
          <w:szCs w:val="24"/>
        </w:rPr>
        <w:t xml:space="preserve"> отдела по учету, распределению и приватизации жилой площади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="00322C25" w:rsidRPr="001019D3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322C25" w:rsidRPr="001019D3" w:rsidRDefault="00322C25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22C25" w:rsidRPr="001019D3" w:rsidRDefault="00322C25" w:rsidP="00E336E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322C25" w:rsidRPr="001019D3" w:rsidRDefault="00322C25" w:rsidP="00E336ED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8B30F7" w:rsidRPr="001019D3">
        <w:rPr>
          <w:rFonts w:ascii="Times New Roman" w:eastAsia="Times New Roman" w:hAnsi="Times New Roman" w:cs="Times New Roman"/>
          <w:sz w:val="24"/>
          <w:szCs w:val="24"/>
        </w:rPr>
        <w:t>отделе  по учету, распределению и приватизации жилой площади</w:t>
      </w:r>
      <w:r w:rsidR="008B30F7" w:rsidRPr="001019D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B30F7" w:rsidRPr="001019D3">
        <w:rPr>
          <w:rFonts w:ascii="Times New Roman" w:hAnsi="Times New Roman" w:cs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="008B30F7" w:rsidRPr="001019D3">
        <w:rPr>
          <w:rFonts w:ascii="Times New Roman" w:hAnsi="Times New Roman" w:cs="Times New Roman"/>
          <w:sz w:val="24"/>
          <w:szCs w:val="24"/>
        </w:rPr>
        <w:t xml:space="preserve">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322C25" w:rsidRPr="001019D3" w:rsidRDefault="00322C25" w:rsidP="00E336E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1019D3" w:rsidRDefault="00322C25" w:rsidP="005F6A8E">
      <w:pPr>
        <w:widowControl w:val="0"/>
        <w:autoSpaceDE w:val="0"/>
        <w:autoSpaceDN w:val="0"/>
        <w:adjustRightInd w:val="0"/>
        <w:spacing w:after="0"/>
        <w:jc w:val="center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1019D3">
        <w:rPr>
          <w:rFonts w:ascii="Times New Roman" w:hAnsi="Times New Roman" w:cs="Times New Roman"/>
          <w:b/>
          <w:sz w:val="24"/>
          <w:szCs w:val="24"/>
        </w:rPr>
        <w:t xml:space="preserve">Способы информирования заявителей о порядкеподачи и </w:t>
      </w: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рассмотрения</w:t>
      </w:r>
      <w:r w:rsidRPr="001019D3">
        <w:rPr>
          <w:rFonts w:ascii="Times New Roman" w:hAnsi="Times New Roman" w:cs="Times New Roman"/>
          <w:b/>
          <w:sz w:val="24"/>
          <w:szCs w:val="24"/>
        </w:rPr>
        <w:t xml:space="preserve"> жалобы</w:t>
      </w:r>
    </w:p>
    <w:p w:rsidR="00322C25" w:rsidRPr="001019D3" w:rsidRDefault="008639CF" w:rsidP="005F6A8E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="00CA00DF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CA00DF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="00CA00DF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9C7116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, на официальном сайте </w:t>
      </w:r>
      <w:r w:rsidR="00CA00DF" w:rsidRPr="001019D3">
        <w:rPr>
          <w:rFonts w:ascii="Times New Roman" w:eastAsia="Times New Roman" w:hAnsi="Times New Roman" w:cs="Times New Roman"/>
          <w:sz w:val="24"/>
          <w:szCs w:val="24"/>
        </w:rPr>
        <w:t>администрации городского поселения Воскресенск</w:t>
      </w:r>
      <w:r w:rsidRPr="001019D3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="009C7116" w:rsidRPr="001019D3">
        <w:rPr>
          <w:rFonts w:ascii="Times New Roman" w:eastAsia="Times New Roman" w:hAnsi="Times New Roman" w:cs="Times New Roman"/>
          <w:sz w:val="24"/>
          <w:szCs w:val="24"/>
        </w:rPr>
        <w:t>многофункциональных центрах</w:t>
      </w:r>
      <w:r w:rsidRPr="001019D3">
        <w:rPr>
          <w:rFonts w:ascii="Times New Roman" w:eastAsia="Times New Roman" w:hAnsi="Times New Roman" w:cs="Times New Roman"/>
          <w:sz w:val="24"/>
          <w:szCs w:val="24"/>
        </w:rPr>
        <w:t>, на Едином портале государственных и муниципальных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услуг и Портале государственных и муниципальных услуг Московской области, а также может быть </w:t>
      </w:r>
      <w:proofErr w:type="gramStart"/>
      <w:r w:rsidRPr="001019D3">
        <w:rPr>
          <w:rFonts w:ascii="Times New Roman" w:eastAsia="Times New Roman" w:hAnsi="Times New Roman" w:cs="Times New Roman"/>
          <w:sz w:val="24"/>
          <w:szCs w:val="24"/>
        </w:rPr>
        <w:t>сообщена</w:t>
      </w:r>
      <w:proofErr w:type="gramEnd"/>
      <w:r w:rsidRPr="001019D3">
        <w:rPr>
          <w:rFonts w:ascii="Times New Roman" w:eastAsia="Times New Roman" w:hAnsi="Times New Roman" w:cs="Times New Roman"/>
          <w:sz w:val="24"/>
          <w:szCs w:val="24"/>
        </w:rPr>
        <w:t xml:space="preserve"> заявителю в устной и (или) письменной форме.</w:t>
      </w:r>
    </w:p>
    <w:p w:rsidR="00322C25" w:rsidRPr="001019D3" w:rsidRDefault="00322C25" w:rsidP="005F6A8E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322C25" w:rsidRPr="001019D3" w:rsidRDefault="00322C25" w:rsidP="00322C25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322C25" w:rsidRPr="001019D3" w:rsidSect="00275F14">
          <w:footerReference w:type="default" r:id="rId16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322C25" w:rsidRPr="001019D3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1</w:t>
      </w:r>
    </w:p>
    <w:p w:rsidR="00322C25" w:rsidRPr="001019D3" w:rsidRDefault="00322C25" w:rsidP="00322C25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9C7116" w:rsidRPr="001019D3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</w:t>
      </w:r>
    </w:p>
    <w:p w:rsidR="009C7116" w:rsidRPr="001019D3" w:rsidRDefault="009C7116" w:rsidP="009C7116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E474BC" w:rsidRPr="001019D3" w:rsidRDefault="00E474BC" w:rsidP="00E474BC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1019D3">
        <w:rPr>
          <w:rFonts w:ascii="Times New Roman" w:hAnsi="Times New Roman"/>
          <w:b/>
          <w:sz w:val="24"/>
          <w:szCs w:val="24"/>
        </w:rPr>
        <w:t xml:space="preserve">1. Администрация </w:t>
      </w:r>
      <w:r w:rsidRPr="001019D3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1019D3">
        <w:rPr>
          <w:rFonts w:ascii="Times New Roman" w:hAnsi="Times New Roman"/>
          <w:b/>
          <w:sz w:val="24"/>
          <w:szCs w:val="24"/>
        </w:rPr>
        <w:t>городского поселения Воскресенск</w:t>
      </w:r>
      <w:r w:rsidRPr="001019D3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1019D3">
        <w:rPr>
          <w:rFonts w:ascii="Times New Roman" w:hAnsi="Times New Roman"/>
          <w:b/>
          <w:sz w:val="24"/>
          <w:szCs w:val="24"/>
        </w:rPr>
        <w:t>Воскресенского муниципального района Московской области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Место нахождения администрации городского поселения Воскресенск: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пл.Ленина, д.3</w:t>
      </w:r>
      <w:r w:rsidRPr="001019D3">
        <w:rPr>
          <w:rFonts w:ascii="Times New Roman" w:hAnsi="Times New Roman"/>
          <w:i/>
          <w:sz w:val="24"/>
          <w:szCs w:val="24"/>
        </w:rPr>
        <w:t>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    График работы администрации городского поселения Воскресенск</w:t>
      </w:r>
      <w:r w:rsidRPr="001019D3">
        <w:rPr>
          <w:rFonts w:ascii="Times New Roman" w:hAnsi="Times New Roman"/>
          <w:i/>
          <w:sz w:val="24"/>
          <w:szCs w:val="24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,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,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 xml:space="preserve">                                             выходной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График приема заявителей в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7.0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10.00 до 16.15 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                                           выходной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Почтовый адрес администрации городского поселения Воскресенск Воскресенского муниципального района Московской области: 140200,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пл.Ленина, д.3</w:t>
      </w:r>
      <w:r w:rsidRPr="001019D3">
        <w:rPr>
          <w:rFonts w:ascii="Times New Roman" w:hAnsi="Times New Roman"/>
          <w:i/>
          <w:sz w:val="24"/>
          <w:szCs w:val="24"/>
        </w:rPr>
        <w:t>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Контактный телефон: +7(496) 442-05-88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в сети Интернет</w:t>
      </w:r>
      <w:r w:rsidRPr="001019D3"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goradmin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</w:p>
    <w:p w:rsidR="0060139C" w:rsidRPr="001019D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Адрес электронной почты администрации городского поселения Воскресенск</w:t>
      </w:r>
      <w:r w:rsidRPr="001019D3">
        <w:rPr>
          <w:rFonts w:ascii="Times New Roman" w:hAnsi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/>
          <w:sz w:val="24"/>
          <w:szCs w:val="24"/>
        </w:rPr>
        <w:t xml:space="preserve">в сети Интернет:  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org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@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gov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net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4"/>
          <w:szCs w:val="24"/>
        </w:rPr>
      </w:pPr>
      <w:r w:rsidRPr="001019D3">
        <w:rPr>
          <w:rFonts w:ascii="Times New Roman" w:hAnsi="Times New Roman"/>
          <w:b/>
          <w:sz w:val="24"/>
          <w:szCs w:val="24"/>
        </w:rPr>
        <w:t xml:space="preserve">2. Отдел по учету, распределению и приватизации жилой площади </w:t>
      </w:r>
      <w:proofErr w:type="gramStart"/>
      <w:r w:rsidRPr="001019D3">
        <w:rPr>
          <w:rFonts w:ascii="Times New Roman" w:hAnsi="Times New Roman"/>
          <w:b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1019D3">
        <w:rPr>
          <w:rFonts w:ascii="Times New Roman" w:hAnsi="Times New Roman"/>
          <w:b/>
          <w:sz w:val="24"/>
          <w:szCs w:val="24"/>
        </w:rPr>
        <w:t xml:space="preserve"> Воскресенск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Место нахождения Отдела по учету, распределению и приватизации жилой площади </w:t>
      </w:r>
      <w:proofErr w:type="gramStart"/>
      <w:r w:rsidRPr="001019D3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1019D3">
        <w:rPr>
          <w:rFonts w:ascii="Times New Roman" w:hAnsi="Times New Roman"/>
          <w:sz w:val="24"/>
          <w:szCs w:val="24"/>
        </w:rPr>
        <w:t xml:space="preserve"> Воскресенск: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пл.Ленина, д.3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График работы отдела по учету, распределению и приватизации жилой площади </w:t>
      </w:r>
      <w:proofErr w:type="gramStart"/>
      <w:r w:rsidRPr="001019D3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1019D3">
        <w:rPr>
          <w:rFonts w:ascii="Times New Roman" w:hAnsi="Times New Roman"/>
          <w:sz w:val="24"/>
          <w:szCs w:val="24"/>
        </w:rPr>
        <w:t xml:space="preserve"> Воскресенск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График приема заявителей в отделе по учету, распределению и приватизации жилой площади </w:t>
      </w:r>
      <w:proofErr w:type="gramStart"/>
      <w:r w:rsidRPr="001019D3">
        <w:rPr>
          <w:rFonts w:ascii="Times New Roman" w:hAnsi="Times New Roman"/>
          <w:sz w:val="24"/>
          <w:szCs w:val="24"/>
        </w:rPr>
        <w:t>управления развития городской инфраструктуры администрации городского поселения</w:t>
      </w:r>
      <w:proofErr w:type="gramEnd"/>
      <w:r w:rsidRPr="001019D3">
        <w:rPr>
          <w:rFonts w:ascii="Times New Roman" w:hAnsi="Times New Roman"/>
          <w:sz w:val="24"/>
          <w:szCs w:val="24"/>
        </w:rPr>
        <w:t xml:space="preserve"> Воскресенск: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proofErr w:type="spellStart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неприемный</w:t>
            </w:r>
            <w:proofErr w:type="spellEnd"/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9.00 до 16.0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Почтовый адрес отдела по учету, распределению и приватизации жилой площади управления развития городской инфраструктуры администрации городского поселения Воскресенск: 140200 «Администрация городского поселения Воскресенск Воскресенского муниципального района Московской области»,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пл.Ленина, д.3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Контактный телефон: +7(496) 442-21-11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Официальный сайт администрации городского поселения Воскресенск Воскресенского муниципального района Московской области в сети Интернет</w:t>
      </w:r>
      <w:r w:rsidRPr="001019D3"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goradmin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</w:p>
    <w:p w:rsidR="0060139C" w:rsidRPr="001019D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Адрес электронной почты администрации городского поселения Воскресенск Воскресенского муниципального района Московской области в сети Интернет: 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org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@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gov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vosnet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Pr="001019D3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Pr="001019D3">
        <w:rPr>
          <w:rFonts w:ascii="Times New Roman" w:hAnsi="Times New Roman"/>
          <w:b/>
          <w:sz w:val="24"/>
          <w:szCs w:val="24"/>
        </w:rPr>
        <w:t>.</w:t>
      </w:r>
    </w:p>
    <w:p w:rsidR="0060139C" w:rsidRPr="001019D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1019D3">
        <w:rPr>
          <w:rFonts w:ascii="Times New Roman" w:hAnsi="Times New Roman"/>
          <w:b/>
          <w:sz w:val="24"/>
          <w:szCs w:val="24"/>
        </w:rPr>
        <w:t>3</w:t>
      </w:r>
      <w:r w:rsidRPr="001019D3">
        <w:rPr>
          <w:rFonts w:ascii="Times New Roman" w:hAnsi="Times New Roman"/>
          <w:b/>
          <w:i/>
          <w:sz w:val="24"/>
          <w:szCs w:val="24"/>
        </w:rPr>
        <w:t>. </w:t>
      </w:r>
      <w:r w:rsidRPr="001019D3">
        <w:rPr>
          <w:rFonts w:ascii="Times New Roman" w:hAnsi="Times New Roman"/>
          <w:b/>
          <w:sz w:val="24"/>
          <w:szCs w:val="24"/>
        </w:rPr>
        <w:t>Многофункциональные центры предоставления государственных и муниципальных услуг, расположенные на территории муниципального образования «Городское поселение Воскресенск» Воскресенского муниципального района</w:t>
      </w:r>
      <w:r w:rsidRPr="001019D3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1019D3">
        <w:rPr>
          <w:rFonts w:ascii="Times New Roman" w:hAnsi="Times New Roman"/>
          <w:b/>
          <w:sz w:val="24"/>
          <w:szCs w:val="24"/>
        </w:rPr>
        <w:t>(далее – МФЦ)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Место нахождения МФЦ: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ул.Энгельса, д.14А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График работы МФЦ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7.30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6.15 обед с 13.00 до 13.45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с 8.30 до 14.00 (без перерыва на обед)</w:t>
            </w:r>
          </w:p>
        </w:tc>
      </w:tr>
      <w:tr w:rsidR="0060139C" w:rsidRPr="001019D3" w:rsidTr="0060139C">
        <w:trPr>
          <w:jc w:val="center"/>
        </w:trPr>
        <w:tc>
          <w:tcPr>
            <w:tcW w:w="1155" w:type="pct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  <w:hideMark/>
          </w:tcPr>
          <w:p w:rsidR="0060139C" w:rsidRPr="001019D3" w:rsidRDefault="0060139C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1019D3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  <w:t>выходной день.</w:t>
            </w:r>
          </w:p>
        </w:tc>
      </w:tr>
    </w:tbl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>Почтовый адрес МФЦ:</w:t>
      </w:r>
      <w:r w:rsidRPr="001019D3">
        <w:rPr>
          <w:rFonts w:ascii="Times New Roman" w:hAnsi="Times New Roman"/>
          <w:i/>
          <w:sz w:val="24"/>
          <w:szCs w:val="24"/>
        </w:rPr>
        <w:t xml:space="preserve"> </w:t>
      </w:r>
      <w:r w:rsidRPr="001019D3">
        <w:rPr>
          <w:rFonts w:ascii="Times New Roman" w:hAnsi="Times New Roman"/>
          <w:sz w:val="24"/>
          <w:szCs w:val="24"/>
        </w:rPr>
        <w:t>140209, Московская область, г</w:t>
      </w:r>
      <w:proofErr w:type="gramStart"/>
      <w:r w:rsidRPr="001019D3">
        <w:rPr>
          <w:rFonts w:ascii="Times New Roman" w:hAnsi="Times New Roman"/>
          <w:sz w:val="24"/>
          <w:szCs w:val="24"/>
        </w:rPr>
        <w:t>.В</w:t>
      </w:r>
      <w:proofErr w:type="gramEnd"/>
      <w:r w:rsidRPr="001019D3">
        <w:rPr>
          <w:rFonts w:ascii="Times New Roman" w:hAnsi="Times New Roman"/>
          <w:sz w:val="24"/>
          <w:szCs w:val="24"/>
        </w:rPr>
        <w:t>оскресенск, ул.Энгельса, д.14А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Телефон </w:t>
      </w:r>
      <w:r w:rsidRPr="001019D3">
        <w:rPr>
          <w:rFonts w:ascii="Times New Roman" w:hAnsi="Times New Roman"/>
          <w:sz w:val="24"/>
          <w:szCs w:val="24"/>
          <w:lang w:val="en-US"/>
        </w:rPr>
        <w:t>Call</w:t>
      </w:r>
      <w:r w:rsidRPr="001019D3">
        <w:rPr>
          <w:rFonts w:ascii="Times New Roman" w:hAnsi="Times New Roman"/>
          <w:sz w:val="24"/>
          <w:szCs w:val="24"/>
        </w:rPr>
        <w:t>-центра: +7 (496) 444-81-33.</w:t>
      </w:r>
    </w:p>
    <w:p w:rsidR="0060139C" w:rsidRPr="001019D3" w:rsidRDefault="0060139C" w:rsidP="0060139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60139C" w:rsidRPr="001019D3" w:rsidRDefault="00650399" w:rsidP="0065039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i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t xml:space="preserve"> </w:t>
      </w:r>
      <w:r w:rsidR="0060139C" w:rsidRPr="001019D3">
        <w:rPr>
          <w:rFonts w:ascii="Times New Roman" w:hAnsi="Times New Roman"/>
          <w:sz w:val="24"/>
          <w:szCs w:val="24"/>
        </w:rPr>
        <w:t xml:space="preserve">Адрес электронной почты МФЦ в сети Интернет: </w:t>
      </w:r>
      <w:proofErr w:type="spellStart"/>
      <w:r w:rsidR="0060139C" w:rsidRPr="001019D3">
        <w:rPr>
          <w:rFonts w:ascii="Times New Roman" w:hAnsi="Times New Roman"/>
          <w:b/>
          <w:sz w:val="24"/>
          <w:szCs w:val="24"/>
          <w:lang w:val="en-US"/>
        </w:rPr>
        <w:t>mfc</w:t>
      </w:r>
      <w:proofErr w:type="spellEnd"/>
      <w:r w:rsidR="0060139C" w:rsidRPr="001019D3">
        <w:rPr>
          <w:rFonts w:ascii="Times New Roman" w:hAnsi="Times New Roman"/>
          <w:b/>
          <w:sz w:val="24"/>
          <w:szCs w:val="24"/>
        </w:rPr>
        <w:t>@</w:t>
      </w:r>
      <w:proofErr w:type="spellStart"/>
      <w:r w:rsidR="0060139C" w:rsidRPr="001019D3">
        <w:rPr>
          <w:rFonts w:ascii="Times New Roman" w:hAnsi="Times New Roman"/>
          <w:b/>
          <w:sz w:val="24"/>
          <w:szCs w:val="24"/>
          <w:lang w:val="en-US"/>
        </w:rPr>
        <w:t>vmr</w:t>
      </w:r>
      <w:proofErr w:type="spellEnd"/>
      <w:r w:rsidR="0060139C" w:rsidRPr="001019D3">
        <w:rPr>
          <w:rFonts w:ascii="Times New Roman" w:hAnsi="Times New Roman"/>
          <w:b/>
          <w:sz w:val="24"/>
          <w:szCs w:val="24"/>
        </w:rPr>
        <w:t>-</w:t>
      </w:r>
      <w:r w:rsidR="0060139C" w:rsidRPr="001019D3">
        <w:rPr>
          <w:rFonts w:ascii="Times New Roman" w:hAnsi="Times New Roman"/>
          <w:b/>
          <w:sz w:val="24"/>
          <w:szCs w:val="24"/>
          <w:lang w:val="en-US"/>
        </w:rPr>
        <w:t>mo</w:t>
      </w:r>
      <w:r w:rsidR="0060139C" w:rsidRPr="001019D3">
        <w:rPr>
          <w:rFonts w:ascii="Times New Roman" w:hAnsi="Times New Roman"/>
          <w:b/>
          <w:sz w:val="24"/>
          <w:szCs w:val="24"/>
        </w:rPr>
        <w:t>.</w:t>
      </w:r>
      <w:proofErr w:type="spellStart"/>
      <w:r w:rsidR="0060139C" w:rsidRPr="001019D3">
        <w:rPr>
          <w:rFonts w:ascii="Times New Roman" w:hAnsi="Times New Roman"/>
          <w:b/>
          <w:sz w:val="24"/>
          <w:szCs w:val="24"/>
          <w:lang w:val="en-US"/>
        </w:rPr>
        <w:t>ru</w:t>
      </w:r>
      <w:proofErr w:type="spellEnd"/>
      <w:r w:rsidR="0060139C" w:rsidRPr="001019D3">
        <w:rPr>
          <w:rFonts w:ascii="Times New Roman" w:hAnsi="Times New Roman"/>
          <w:b/>
          <w:sz w:val="24"/>
          <w:szCs w:val="24"/>
        </w:rPr>
        <w:t>.</w:t>
      </w: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60139C" w:rsidRPr="001019D3" w:rsidRDefault="0060139C" w:rsidP="0060139C">
      <w:pPr>
        <w:spacing w:after="0" w:line="240" w:lineRule="auto"/>
        <w:rPr>
          <w:rFonts w:ascii="Times New Roman" w:hAnsi="Times New Roman"/>
          <w:sz w:val="24"/>
          <w:szCs w:val="24"/>
        </w:rPr>
        <w:sectPr w:rsidR="0060139C" w:rsidRPr="001019D3">
          <w:pgSz w:w="11907" w:h="16839"/>
          <w:pgMar w:top="1134" w:right="567" w:bottom="1134" w:left="1701" w:header="708" w:footer="708" w:gutter="0"/>
          <w:cols w:space="720"/>
        </w:sectPr>
      </w:pP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b/>
          <w:sz w:val="24"/>
          <w:szCs w:val="24"/>
        </w:rPr>
      </w:pPr>
      <w:r w:rsidRPr="001019D3">
        <w:rPr>
          <w:rFonts w:ascii="Times New Roman" w:hAnsi="Times New Roman"/>
          <w:b/>
          <w:sz w:val="24"/>
          <w:szCs w:val="24"/>
        </w:rPr>
        <w:lastRenderedPageBreak/>
        <w:t>Приложение 2</w:t>
      </w:r>
    </w:p>
    <w:p w:rsidR="0060139C" w:rsidRPr="001019D3" w:rsidRDefault="0060139C" w:rsidP="0060139C">
      <w:pPr>
        <w:pStyle w:val="ConsPlusNormal"/>
        <w:jc w:val="righ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(руководителю органа местного самоуправления)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от _________________________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                (Ф.И.О.)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проживающег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о(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>ей) по адресу: 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(паспорт (серия, номер, кем и когда выдан)</w:t>
      </w:r>
      <w:proofErr w:type="gramEnd"/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_____________________________________________</w:t>
      </w:r>
    </w:p>
    <w:p w:rsidR="0060139C" w:rsidRPr="001019D3" w:rsidRDefault="0060139C" w:rsidP="0060139C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                (телефон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ЗАЯВЛЕНИЕ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Прошу  Вас  принять  меня  на  учет  в  качестве  нуждающегося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жилом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помещении,  предоставляемом  по  договору  социального  найма,  в  связи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с</w:t>
      </w:r>
      <w:proofErr w:type="gramEnd"/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(указать причину: отсутствие жилого помещения; обеспеченность</w:t>
      </w:r>
      <w:proofErr w:type="gramEnd"/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общей площадью жилого помещения на одного члена семьи менее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учетной нормы; проживание в помещении, не отвечающем установленным</w:t>
      </w:r>
      <w:proofErr w:type="gramEnd"/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для жилых помещений требованиям; проживание в жилом помещении,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занятом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несколькими семьями, в одной из которых имеется гражданин,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страдающий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 xml:space="preserve"> тяжелой формой заболевания, при которой совместное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проживание с ним в одной квартире невозможно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Состав моей семьи ____________________ человек: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1. Заявитель 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(Ф.И.О., число, месяц, год рождения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2. Супру</w:t>
      </w:r>
      <w:proofErr w:type="gramStart"/>
      <w:r w:rsidRPr="001019D3">
        <w:rPr>
          <w:rFonts w:ascii="Times New Roman" w:hAnsi="Times New Roman" w:cs="Times New Roman"/>
          <w:sz w:val="24"/>
          <w:szCs w:val="24"/>
        </w:rPr>
        <w:t>г(</w:t>
      </w:r>
      <w:proofErr w:type="gramEnd"/>
      <w:r w:rsidRPr="001019D3">
        <w:rPr>
          <w:rFonts w:ascii="Times New Roman" w:hAnsi="Times New Roman" w:cs="Times New Roman"/>
          <w:sz w:val="24"/>
          <w:szCs w:val="24"/>
        </w:rPr>
        <w:t>а) 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(Ф.И.О., число, месяц, год рождения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3. 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(родственные отношения, Ф.И.О., число, месяц, год рождения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4. _____________________________________________________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(родственные отношения, Ф.И.О., число, месяц, год рождения)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К заявлению прилагаю документы: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1.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2.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3.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>"____" _________________ 20____ г.    Подпись заявителя ___________________</w:t>
      </w:r>
    </w:p>
    <w:p w:rsidR="0060139C" w:rsidRPr="001019D3" w:rsidRDefault="0060139C" w:rsidP="0060139C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(Ф.И.О.)</w:t>
      </w: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 w:line="240" w:lineRule="auto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19D3">
        <w:rPr>
          <w:rFonts w:ascii="Times New Roman" w:hAnsi="Times New Roman"/>
          <w:sz w:val="24"/>
          <w:szCs w:val="24"/>
        </w:rPr>
        <w:br w:type="page"/>
      </w:r>
      <w:r w:rsidRPr="001019D3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 3</w:t>
      </w:r>
    </w:p>
    <w:p w:rsidR="0060139C" w:rsidRPr="001019D3" w:rsidRDefault="0060139C" w:rsidP="0060139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60139C" w:rsidRPr="001019D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Блок-схема </w:t>
      </w:r>
    </w:p>
    <w:p w:rsidR="0060139C" w:rsidRPr="001019D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019D3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оставления </w:t>
      </w:r>
      <w:r w:rsidRPr="001019D3">
        <w:rPr>
          <w:rFonts w:ascii="Times New Roman" w:eastAsia="PMingLiU" w:hAnsi="Times New Roman" w:cs="Times New Roman"/>
          <w:b/>
          <w:bCs/>
          <w:sz w:val="24"/>
          <w:szCs w:val="24"/>
        </w:rPr>
        <w:t xml:space="preserve">муниципальной услуги </w:t>
      </w:r>
    </w:p>
    <w:p w:rsidR="0060139C" w:rsidRPr="001019D3" w:rsidRDefault="0060139C" w:rsidP="0060139C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4"/>
          <w:szCs w:val="24"/>
        </w:rPr>
      </w:pPr>
      <w:r w:rsidRPr="001019D3">
        <w:rPr>
          <w:rFonts w:ascii="Times New Roman" w:eastAsia="PMingLiU" w:hAnsi="Times New Roman" w:cs="Times New Roman"/>
          <w:b/>
          <w:bCs/>
          <w:sz w:val="24"/>
          <w:szCs w:val="24"/>
        </w:rPr>
        <w:t>по постановке граждан, признанных в установленном порядке малоимущими, на учет в качестве нуждающихся  в жилых помещениях, предоставляемых по договорам социального найма</w:t>
      </w:r>
    </w:p>
    <w:p w:rsidR="0060139C" w:rsidRPr="00257603" w:rsidRDefault="0060139C" w:rsidP="0060139C">
      <w:pPr>
        <w:widowControl w:val="0"/>
        <w:autoSpaceDE w:val="0"/>
        <w:autoSpaceDN w:val="0"/>
        <w:adjustRightInd w:val="0"/>
        <w:spacing w:after="0" w:line="240" w:lineRule="auto"/>
        <w:ind w:left="-851" w:right="-284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019D3">
        <w:rPr>
          <w:sz w:val="24"/>
          <w:szCs w:val="24"/>
        </w:rPr>
        <w:object w:dxaOrig="6915" w:dyaOrig="8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3pt;height:568.15pt" o:ole="">
            <v:imagedata r:id="rId17" o:title=""/>
          </v:shape>
          <o:OLEObject Type="Embed" ProgID="Visio.Drawing.11" ShapeID="_x0000_i1025" DrawAspect="Content" ObjectID="_1493734966" r:id="rId18"/>
        </w:object>
      </w:r>
    </w:p>
    <w:p w:rsidR="0060139C" w:rsidRDefault="0060139C" w:rsidP="0060139C">
      <w:pPr>
        <w:spacing w:line="240" w:lineRule="auto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322C25" w:rsidRPr="009527A2" w:rsidRDefault="00322C25" w:rsidP="009527A2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b/>
          <w:i/>
          <w:sz w:val="24"/>
          <w:szCs w:val="24"/>
        </w:rPr>
        <w:sectPr w:rsidR="00322C25" w:rsidRPr="009527A2" w:rsidSect="00275F14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AD1FE3" w:rsidRPr="00600FDE" w:rsidRDefault="00AD1FE3" w:rsidP="00600FDE">
      <w:pPr>
        <w:pStyle w:val="ConsPlusNonformat"/>
        <w:rPr>
          <w:sz w:val="24"/>
          <w:szCs w:val="24"/>
        </w:rPr>
      </w:pPr>
    </w:p>
    <w:sectPr w:rsidR="00AD1FE3" w:rsidRPr="00600FDE" w:rsidSect="008A29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27A2" w:rsidRDefault="009527A2" w:rsidP="00773C0A">
      <w:pPr>
        <w:spacing w:after="0" w:line="240" w:lineRule="auto"/>
      </w:pPr>
      <w:r>
        <w:separator/>
      </w:r>
    </w:p>
  </w:endnote>
  <w:endnote w:type="continuationSeparator" w:id="1">
    <w:p w:rsidR="009527A2" w:rsidRDefault="009527A2" w:rsidP="0077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03095662"/>
    </w:sdtPr>
    <w:sdtContent>
      <w:p w:rsidR="009527A2" w:rsidRDefault="0013432B" w:rsidP="00275F14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9527A2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1019D3">
          <w:rPr>
            <w:rFonts w:ascii="Times New Roman" w:hAnsi="Times New Roman" w:cs="Times New Roman"/>
            <w:noProof/>
            <w:sz w:val="24"/>
          </w:rPr>
          <w:t>44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27A2" w:rsidRDefault="009527A2" w:rsidP="00773C0A">
      <w:pPr>
        <w:spacing w:after="0" w:line="240" w:lineRule="auto"/>
      </w:pPr>
      <w:r>
        <w:separator/>
      </w:r>
    </w:p>
  </w:footnote>
  <w:footnote w:type="continuationSeparator" w:id="1">
    <w:p w:rsidR="009527A2" w:rsidRDefault="009527A2" w:rsidP="00773C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654C5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07644A3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28D5631"/>
    <w:multiLevelType w:val="hybridMultilevel"/>
    <w:tmpl w:val="659C678A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12D81CA8"/>
    <w:multiLevelType w:val="hybridMultilevel"/>
    <w:tmpl w:val="54060226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28237B07"/>
    <w:multiLevelType w:val="hybridMultilevel"/>
    <w:tmpl w:val="FCB43B44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D3A2A0C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4AC52E43"/>
    <w:multiLevelType w:val="hybridMultilevel"/>
    <w:tmpl w:val="33BC2D22"/>
    <w:lvl w:ilvl="0" w:tplc="11FAED82">
      <w:start w:val="1"/>
      <w:numFmt w:val="decimal"/>
      <w:lvlText w:val="%1."/>
      <w:lvlJc w:val="left"/>
      <w:pPr>
        <w:tabs>
          <w:tab w:val="num" w:pos="1005"/>
        </w:tabs>
        <w:ind w:left="10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1211"/>
        </w:tabs>
        <w:ind w:left="121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71870E87"/>
    <w:multiLevelType w:val="hybridMultilevel"/>
    <w:tmpl w:val="213A2D52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79B97404"/>
    <w:multiLevelType w:val="hybridMultilevel"/>
    <w:tmpl w:val="B232B20C"/>
    <w:lvl w:ilvl="0" w:tplc="11FAED8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9"/>
  </w:num>
  <w:num w:numId="5">
    <w:abstractNumId w:val="4"/>
  </w:num>
  <w:num w:numId="6">
    <w:abstractNumId w:val="8"/>
  </w:num>
  <w:num w:numId="7">
    <w:abstractNumId w:val="2"/>
  </w:num>
  <w:num w:numId="8">
    <w:abstractNumId w:val="3"/>
  </w:num>
  <w:num w:numId="9">
    <w:abstractNumId w:val="5"/>
  </w:num>
  <w:num w:numId="10">
    <w:abstractNumId w:val="0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22C25"/>
    <w:rsid w:val="0000471A"/>
    <w:rsid w:val="00004C55"/>
    <w:rsid w:val="00006DD3"/>
    <w:rsid w:val="00012B0E"/>
    <w:rsid w:val="000214E7"/>
    <w:rsid w:val="000335BB"/>
    <w:rsid w:val="00037BF5"/>
    <w:rsid w:val="000406AB"/>
    <w:rsid w:val="000451FB"/>
    <w:rsid w:val="00047B77"/>
    <w:rsid w:val="000666FD"/>
    <w:rsid w:val="0007237D"/>
    <w:rsid w:val="0007350E"/>
    <w:rsid w:val="0007698B"/>
    <w:rsid w:val="00087054"/>
    <w:rsid w:val="000952C3"/>
    <w:rsid w:val="00097441"/>
    <w:rsid w:val="0009745D"/>
    <w:rsid w:val="000B0C81"/>
    <w:rsid w:val="000B45C6"/>
    <w:rsid w:val="000C4416"/>
    <w:rsid w:val="000C460F"/>
    <w:rsid w:val="000C58EE"/>
    <w:rsid w:val="000D1910"/>
    <w:rsid w:val="000D5F45"/>
    <w:rsid w:val="000D6AA5"/>
    <w:rsid w:val="000E5C01"/>
    <w:rsid w:val="001019D3"/>
    <w:rsid w:val="001023A2"/>
    <w:rsid w:val="001071D4"/>
    <w:rsid w:val="00107A89"/>
    <w:rsid w:val="00113AAA"/>
    <w:rsid w:val="00120568"/>
    <w:rsid w:val="0013432B"/>
    <w:rsid w:val="0013671E"/>
    <w:rsid w:val="00143279"/>
    <w:rsid w:val="00144528"/>
    <w:rsid w:val="001479ED"/>
    <w:rsid w:val="00154F8B"/>
    <w:rsid w:val="00166C7B"/>
    <w:rsid w:val="001670FF"/>
    <w:rsid w:val="001740AD"/>
    <w:rsid w:val="001745FE"/>
    <w:rsid w:val="00181FF3"/>
    <w:rsid w:val="00182239"/>
    <w:rsid w:val="00186DC6"/>
    <w:rsid w:val="00186FD1"/>
    <w:rsid w:val="0018709B"/>
    <w:rsid w:val="001942E6"/>
    <w:rsid w:val="00196F87"/>
    <w:rsid w:val="001A52E4"/>
    <w:rsid w:val="001A6456"/>
    <w:rsid w:val="001B13E8"/>
    <w:rsid w:val="001B5A41"/>
    <w:rsid w:val="001C3078"/>
    <w:rsid w:val="001C32EB"/>
    <w:rsid w:val="001C4C1E"/>
    <w:rsid w:val="001C5C3A"/>
    <w:rsid w:val="001C7BAF"/>
    <w:rsid w:val="001D5910"/>
    <w:rsid w:val="001E0023"/>
    <w:rsid w:val="001E3907"/>
    <w:rsid w:val="001F2CC7"/>
    <w:rsid w:val="001F6668"/>
    <w:rsid w:val="00200169"/>
    <w:rsid w:val="00204F15"/>
    <w:rsid w:val="00205605"/>
    <w:rsid w:val="002073DB"/>
    <w:rsid w:val="00211BB7"/>
    <w:rsid w:val="002267FD"/>
    <w:rsid w:val="002375EF"/>
    <w:rsid w:val="00247593"/>
    <w:rsid w:val="00253720"/>
    <w:rsid w:val="00257603"/>
    <w:rsid w:val="002611B2"/>
    <w:rsid w:val="00262516"/>
    <w:rsid w:val="0026285C"/>
    <w:rsid w:val="00262E98"/>
    <w:rsid w:val="00265FB6"/>
    <w:rsid w:val="00266B2E"/>
    <w:rsid w:val="00275F14"/>
    <w:rsid w:val="00287424"/>
    <w:rsid w:val="002A2BD3"/>
    <w:rsid w:val="002A532B"/>
    <w:rsid w:val="002A70AC"/>
    <w:rsid w:val="002B4B2E"/>
    <w:rsid w:val="002C3DA7"/>
    <w:rsid w:val="002D1777"/>
    <w:rsid w:val="002D2DB8"/>
    <w:rsid w:val="002D76E3"/>
    <w:rsid w:val="002E1D5D"/>
    <w:rsid w:val="002E46AB"/>
    <w:rsid w:val="002E5BC9"/>
    <w:rsid w:val="002E5D1E"/>
    <w:rsid w:val="002E79F5"/>
    <w:rsid w:val="002F0D14"/>
    <w:rsid w:val="002F16D1"/>
    <w:rsid w:val="00301DD1"/>
    <w:rsid w:val="0030456E"/>
    <w:rsid w:val="00312583"/>
    <w:rsid w:val="00322C25"/>
    <w:rsid w:val="003240C8"/>
    <w:rsid w:val="00324C24"/>
    <w:rsid w:val="00324D17"/>
    <w:rsid w:val="0032542D"/>
    <w:rsid w:val="0032737E"/>
    <w:rsid w:val="00332177"/>
    <w:rsid w:val="00332251"/>
    <w:rsid w:val="00342238"/>
    <w:rsid w:val="00342C2F"/>
    <w:rsid w:val="003545E9"/>
    <w:rsid w:val="00357247"/>
    <w:rsid w:val="00365751"/>
    <w:rsid w:val="003717B3"/>
    <w:rsid w:val="00375B2E"/>
    <w:rsid w:val="00375DD2"/>
    <w:rsid w:val="00382993"/>
    <w:rsid w:val="00382EF0"/>
    <w:rsid w:val="00385859"/>
    <w:rsid w:val="00391F84"/>
    <w:rsid w:val="003A2875"/>
    <w:rsid w:val="003A4812"/>
    <w:rsid w:val="003B05A5"/>
    <w:rsid w:val="003B0DE0"/>
    <w:rsid w:val="003B11FF"/>
    <w:rsid w:val="003C7260"/>
    <w:rsid w:val="003D28C9"/>
    <w:rsid w:val="003D4DC6"/>
    <w:rsid w:val="003E07A3"/>
    <w:rsid w:val="003E39E0"/>
    <w:rsid w:val="003E4E8F"/>
    <w:rsid w:val="003F468E"/>
    <w:rsid w:val="004001B5"/>
    <w:rsid w:val="00402F3C"/>
    <w:rsid w:val="00407976"/>
    <w:rsid w:val="004115FC"/>
    <w:rsid w:val="00421C83"/>
    <w:rsid w:val="0042494C"/>
    <w:rsid w:val="00424B3B"/>
    <w:rsid w:val="00436570"/>
    <w:rsid w:val="004409DC"/>
    <w:rsid w:val="00443430"/>
    <w:rsid w:val="00443887"/>
    <w:rsid w:val="00444047"/>
    <w:rsid w:val="004447F7"/>
    <w:rsid w:val="00453397"/>
    <w:rsid w:val="00455011"/>
    <w:rsid w:val="004577DD"/>
    <w:rsid w:val="00462F01"/>
    <w:rsid w:val="0046417B"/>
    <w:rsid w:val="0046556B"/>
    <w:rsid w:val="00465B5A"/>
    <w:rsid w:val="0047213E"/>
    <w:rsid w:val="00475722"/>
    <w:rsid w:val="00477674"/>
    <w:rsid w:val="00486359"/>
    <w:rsid w:val="004866BC"/>
    <w:rsid w:val="00492A55"/>
    <w:rsid w:val="004A374B"/>
    <w:rsid w:val="004A3D21"/>
    <w:rsid w:val="004A673E"/>
    <w:rsid w:val="004A7B94"/>
    <w:rsid w:val="004C0D2E"/>
    <w:rsid w:val="004C35AB"/>
    <w:rsid w:val="004C37B3"/>
    <w:rsid w:val="004D7754"/>
    <w:rsid w:val="004E48DB"/>
    <w:rsid w:val="004F18D7"/>
    <w:rsid w:val="004F4C35"/>
    <w:rsid w:val="00514921"/>
    <w:rsid w:val="00515247"/>
    <w:rsid w:val="005152E6"/>
    <w:rsid w:val="00527463"/>
    <w:rsid w:val="00536D0E"/>
    <w:rsid w:val="005436E9"/>
    <w:rsid w:val="00545AF4"/>
    <w:rsid w:val="0055096A"/>
    <w:rsid w:val="00551732"/>
    <w:rsid w:val="00551FC8"/>
    <w:rsid w:val="005535AD"/>
    <w:rsid w:val="00554043"/>
    <w:rsid w:val="0055422C"/>
    <w:rsid w:val="00560D10"/>
    <w:rsid w:val="005625CD"/>
    <w:rsid w:val="005742FF"/>
    <w:rsid w:val="00575C4F"/>
    <w:rsid w:val="005A4003"/>
    <w:rsid w:val="005A513F"/>
    <w:rsid w:val="005A571D"/>
    <w:rsid w:val="005A7F57"/>
    <w:rsid w:val="005B5FC3"/>
    <w:rsid w:val="005C3F19"/>
    <w:rsid w:val="005C65F8"/>
    <w:rsid w:val="005D3647"/>
    <w:rsid w:val="005E09FE"/>
    <w:rsid w:val="005E63BA"/>
    <w:rsid w:val="005F1213"/>
    <w:rsid w:val="005F6A8E"/>
    <w:rsid w:val="00600BA2"/>
    <w:rsid w:val="00600FDE"/>
    <w:rsid w:val="0060139C"/>
    <w:rsid w:val="00610F4E"/>
    <w:rsid w:val="00611EBB"/>
    <w:rsid w:val="006220C0"/>
    <w:rsid w:val="00622CBE"/>
    <w:rsid w:val="00622CEB"/>
    <w:rsid w:val="0062637B"/>
    <w:rsid w:val="00626461"/>
    <w:rsid w:val="006418EF"/>
    <w:rsid w:val="00642A1B"/>
    <w:rsid w:val="006470E0"/>
    <w:rsid w:val="00650399"/>
    <w:rsid w:val="00651196"/>
    <w:rsid w:val="0066444D"/>
    <w:rsid w:val="0067337E"/>
    <w:rsid w:val="00673AB2"/>
    <w:rsid w:val="00675171"/>
    <w:rsid w:val="00685365"/>
    <w:rsid w:val="00690550"/>
    <w:rsid w:val="00693189"/>
    <w:rsid w:val="00696475"/>
    <w:rsid w:val="00697863"/>
    <w:rsid w:val="006C0ACC"/>
    <w:rsid w:val="006C118F"/>
    <w:rsid w:val="006C1A6D"/>
    <w:rsid w:val="006D115F"/>
    <w:rsid w:val="006D2035"/>
    <w:rsid w:val="006E4319"/>
    <w:rsid w:val="006E454A"/>
    <w:rsid w:val="00700A5D"/>
    <w:rsid w:val="007062CA"/>
    <w:rsid w:val="007077ED"/>
    <w:rsid w:val="00710AD6"/>
    <w:rsid w:val="007149D5"/>
    <w:rsid w:val="00714A90"/>
    <w:rsid w:val="00720EC7"/>
    <w:rsid w:val="00722C02"/>
    <w:rsid w:val="00750847"/>
    <w:rsid w:val="00756718"/>
    <w:rsid w:val="00761851"/>
    <w:rsid w:val="007629D9"/>
    <w:rsid w:val="00765EB1"/>
    <w:rsid w:val="00772DC7"/>
    <w:rsid w:val="00773C0A"/>
    <w:rsid w:val="00775210"/>
    <w:rsid w:val="00780726"/>
    <w:rsid w:val="00792427"/>
    <w:rsid w:val="007955B3"/>
    <w:rsid w:val="007B212D"/>
    <w:rsid w:val="007B599D"/>
    <w:rsid w:val="007C23BC"/>
    <w:rsid w:val="007C3FFE"/>
    <w:rsid w:val="007D2A86"/>
    <w:rsid w:val="007D42B8"/>
    <w:rsid w:val="007E5830"/>
    <w:rsid w:val="00800A39"/>
    <w:rsid w:val="00802577"/>
    <w:rsid w:val="008030CB"/>
    <w:rsid w:val="008052A0"/>
    <w:rsid w:val="0080585B"/>
    <w:rsid w:val="00807D85"/>
    <w:rsid w:val="008173D1"/>
    <w:rsid w:val="00826363"/>
    <w:rsid w:val="00830E5F"/>
    <w:rsid w:val="00841091"/>
    <w:rsid w:val="0086026A"/>
    <w:rsid w:val="00860913"/>
    <w:rsid w:val="008639CF"/>
    <w:rsid w:val="008642D0"/>
    <w:rsid w:val="0087051D"/>
    <w:rsid w:val="00872A18"/>
    <w:rsid w:val="00875DAD"/>
    <w:rsid w:val="00875F50"/>
    <w:rsid w:val="0088374B"/>
    <w:rsid w:val="00893A53"/>
    <w:rsid w:val="00897F9A"/>
    <w:rsid w:val="008A29B0"/>
    <w:rsid w:val="008A5141"/>
    <w:rsid w:val="008A5E38"/>
    <w:rsid w:val="008B056D"/>
    <w:rsid w:val="008B30F7"/>
    <w:rsid w:val="008B7543"/>
    <w:rsid w:val="008C19DA"/>
    <w:rsid w:val="008C3A23"/>
    <w:rsid w:val="008C48BA"/>
    <w:rsid w:val="008C59F5"/>
    <w:rsid w:val="008C62F6"/>
    <w:rsid w:val="008D07A6"/>
    <w:rsid w:val="008D4D69"/>
    <w:rsid w:val="008F3EC9"/>
    <w:rsid w:val="00900B07"/>
    <w:rsid w:val="00902781"/>
    <w:rsid w:val="00904756"/>
    <w:rsid w:val="00914941"/>
    <w:rsid w:val="00916A6A"/>
    <w:rsid w:val="00920CB8"/>
    <w:rsid w:val="009258C6"/>
    <w:rsid w:val="009271CF"/>
    <w:rsid w:val="009300D3"/>
    <w:rsid w:val="009358E8"/>
    <w:rsid w:val="009365DD"/>
    <w:rsid w:val="00940370"/>
    <w:rsid w:val="00947ECB"/>
    <w:rsid w:val="009527A2"/>
    <w:rsid w:val="009610C3"/>
    <w:rsid w:val="00961EEF"/>
    <w:rsid w:val="00971006"/>
    <w:rsid w:val="009710BA"/>
    <w:rsid w:val="00972438"/>
    <w:rsid w:val="009759C4"/>
    <w:rsid w:val="00981F72"/>
    <w:rsid w:val="00982014"/>
    <w:rsid w:val="0098268B"/>
    <w:rsid w:val="00984E4F"/>
    <w:rsid w:val="009A1050"/>
    <w:rsid w:val="009A2C75"/>
    <w:rsid w:val="009A6A21"/>
    <w:rsid w:val="009B0765"/>
    <w:rsid w:val="009B2F85"/>
    <w:rsid w:val="009C658D"/>
    <w:rsid w:val="009C7116"/>
    <w:rsid w:val="009D46C4"/>
    <w:rsid w:val="009F3114"/>
    <w:rsid w:val="00A00558"/>
    <w:rsid w:val="00A02F4E"/>
    <w:rsid w:val="00A1306A"/>
    <w:rsid w:val="00A144ED"/>
    <w:rsid w:val="00A17C08"/>
    <w:rsid w:val="00A2407D"/>
    <w:rsid w:val="00A377A9"/>
    <w:rsid w:val="00A43680"/>
    <w:rsid w:val="00A46AD9"/>
    <w:rsid w:val="00A60736"/>
    <w:rsid w:val="00A64173"/>
    <w:rsid w:val="00A8399F"/>
    <w:rsid w:val="00A91661"/>
    <w:rsid w:val="00A91B2D"/>
    <w:rsid w:val="00A9257C"/>
    <w:rsid w:val="00AB0F41"/>
    <w:rsid w:val="00AB1560"/>
    <w:rsid w:val="00AB2839"/>
    <w:rsid w:val="00AC3698"/>
    <w:rsid w:val="00AD1FE3"/>
    <w:rsid w:val="00AD2466"/>
    <w:rsid w:val="00AD5624"/>
    <w:rsid w:val="00AE2DCF"/>
    <w:rsid w:val="00AF68E5"/>
    <w:rsid w:val="00AF7E7D"/>
    <w:rsid w:val="00B04D44"/>
    <w:rsid w:val="00B07E38"/>
    <w:rsid w:val="00B12382"/>
    <w:rsid w:val="00B23D87"/>
    <w:rsid w:val="00B32A7B"/>
    <w:rsid w:val="00B34022"/>
    <w:rsid w:val="00B36949"/>
    <w:rsid w:val="00B54C38"/>
    <w:rsid w:val="00B60FD9"/>
    <w:rsid w:val="00B61F1C"/>
    <w:rsid w:val="00B6238F"/>
    <w:rsid w:val="00B642F4"/>
    <w:rsid w:val="00B73EA8"/>
    <w:rsid w:val="00B74504"/>
    <w:rsid w:val="00B76AAF"/>
    <w:rsid w:val="00B801B7"/>
    <w:rsid w:val="00B84C0F"/>
    <w:rsid w:val="00B9067D"/>
    <w:rsid w:val="00BA1878"/>
    <w:rsid w:val="00BB63D7"/>
    <w:rsid w:val="00BC6BC5"/>
    <w:rsid w:val="00BD168C"/>
    <w:rsid w:val="00BD5634"/>
    <w:rsid w:val="00BE1A73"/>
    <w:rsid w:val="00BE4673"/>
    <w:rsid w:val="00BF57B4"/>
    <w:rsid w:val="00C01BDC"/>
    <w:rsid w:val="00C05490"/>
    <w:rsid w:val="00C15307"/>
    <w:rsid w:val="00C23453"/>
    <w:rsid w:val="00C24751"/>
    <w:rsid w:val="00C24FF7"/>
    <w:rsid w:val="00C325A0"/>
    <w:rsid w:val="00C33BC7"/>
    <w:rsid w:val="00C3727A"/>
    <w:rsid w:val="00C42BBE"/>
    <w:rsid w:val="00C47978"/>
    <w:rsid w:val="00C52E2E"/>
    <w:rsid w:val="00C62287"/>
    <w:rsid w:val="00C62DB0"/>
    <w:rsid w:val="00C7507C"/>
    <w:rsid w:val="00C7587C"/>
    <w:rsid w:val="00C87930"/>
    <w:rsid w:val="00C9729F"/>
    <w:rsid w:val="00CA00DF"/>
    <w:rsid w:val="00CA0833"/>
    <w:rsid w:val="00CA210C"/>
    <w:rsid w:val="00CA3DBE"/>
    <w:rsid w:val="00CB0141"/>
    <w:rsid w:val="00CB4764"/>
    <w:rsid w:val="00CB6C42"/>
    <w:rsid w:val="00CC2E42"/>
    <w:rsid w:val="00CD2BF2"/>
    <w:rsid w:val="00CD6078"/>
    <w:rsid w:val="00CD650B"/>
    <w:rsid w:val="00CE30EE"/>
    <w:rsid w:val="00CE764B"/>
    <w:rsid w:val="00CF7884"/>
    <w:rsid w:val="00D0072C"/>
    <w:rsid w:val="00D00D54"/>
    <w:rsid w:val="00D01E8E"/>
    <w:rsid w:val="00D06BA7"/>
    <w:rsid w:val="00D1647D"/>
    <w:rsid w:val="00D21C00"/>
    <w:rsid w:val="00D26C03"/>
    <w:rsid w:val="00D26FFA"/>
    <w:rsid w:val="00D32D66"/>
    <w:rsid w:val="00D364D5"/>
    <w:rsid w:val="00D3791F"/>
    <w:rsid w:val="00D45CAB"/>
    <w:rsid w:val="00D531BA"/>
    <w:rsid w:val="00D54764"/>
    <w:rsid w:val="00D5491E"/>
    <w:rsid w:val="00D61930"/>
    <w:rsid w:val="00D62532"/>
    <w:rsid w:val="00D8795E"/>
    <w:rsid w:val="00D91E0A"/>
    <w:rsid w:val="00D925BC"/>
    <w:rsid w:val="00D93511"/>
    <w:rsid w:val="00D935EF"/>
    <w:rsid w:val="00D9480B"/>
    <w:rsid w:val="00DB4786"/>
    <w:rsid w:val="00DC0122"/>
    <w:rsid w:val="00DC060E"/>
    <w:rsid w:val="00DC2B6E"/>
    <w:rsid w:val="00DC2F65"/>
    <w:rsid w:val="00DD0C6F"/>
    <w:rsid w:val="00DD3445"/>
    <w:rsid w:val="00DD3AD8"/>
    <w:rsid w:val="00DD4330"/>
    <w:rsid w:val="00DD6064"/>
    <w:rsid w:val="00DE0A15"/>
    <w:rsid w:val="00DF4AAF"/>
    <w:rsid w:val="00E004AF"/>
    <w:rsid w:val="00E00704"/>
    <w:rsid w:val="00E04DFE"/>
    <w:rsid w:val="00E0582D"/>
    <w:rsid w:val="00E1061A"/>
    <w:rsid w:val="00E15FE7"/>
    <w:rsid w:val="00E20FC1"/>
    <w:rsid w:val="00E27DAD"/>
    <w:rsid w:val="00E310C8"/>
    <w:rsid w:val="00E3234F"/>
    <w:rsid w:val="00E32E65"/>
    <w:rsid w:val="00E336ED"/>
    <w:rsid w:val="00E339CA"/>
    <w:rsid w:val="00E464D3"/>
    <w:rsid w:val="00E474BC"/>
    <w:rsid w:val="00E56A93"/>
    <w:rsid w:val="00E64181"/>
    <w:rsid w:val="00E65FF3"/>
    <w:rsid w:val="00E71D2D"/>
    <w:rsid w:val="00E7204D"/>
    <w:rsid w:val="00E75F86"/>
    <w:rsid w:val="00E830CE"/>
    <w:rsid w:val="00E84DA5"/>
    <w:rsid w:val="00E92B98"/>
    <w:rsid w:val="00EA2900"/>
    <w:rsid w:val="00EC1C1E"/>
    <w:rsid w:val="00EC3B63"/>
    <w:rsid w:val="00EC479F"/>
    <w:rsid w:val="00ED139A"/>
    <w:rsid w:val="00ED5994"/>
    <w:rsid w:val="00ED7993"/>
    <w:rsid w:val="00EE172E"/>
    <w:rsid w:val="00EE43D5"/>
    <w:rsid w:val="00EE7459"/>
    <w:rsid w:val="00EF245C"/>
    <w:rsid w:val="00EF5179"/>
    <w:rsid w:val="00EF57A6"/>
    <w:rsid w:val="00F00B45"/>
    <w:rsid w:val="00F05D92"/>
    <w:rsid w:val="00F06670"/>
    <w:rsid w:val="00F3245E"/>
    <w:rsid w:val="00F34C92"/>
    <w:rsid w:val="00F43003"/>
    <w:rsid w:val="00F46625"/>
    <w:rsid w:val="00F50B8C"/>
    <w:rsid w:val="00F64ED7"/>
    <w:rsid w:val="00F67765"/>
    <w:rsid w:val="00F716F7"/>
    <w:rsid w:val="00F733A2"/>
    <w:rsid w:val="00F81027"/>
    <w:rsid w:val="00F81915"/>
    <w:rsid w:val="00F828AB"/>
    <w:rsid w:val="00F9127F"/>
    <w:rsid w:val="00F947FC"/>
    <w:rsid w:val="00FA0C8B"/>
    <w:rsid w:val="00FA304E"/>
    <w:rsid w:val="00FA5A9C"/>
    <w:rsid w:val="00FA7130"/>
    <w:rsid w:val="00FA77EB"/>
    <w:rsid w:val="00FA7CA0"/>
    <w:rsid w:val="00FB1000"/>
    <w:rsid w:val="00FB1126"/>
    <w:rsid w:val="00FB5F2B"/>
    <w:rsid w:val="00FC190D"/>
    <w:rsid w:val="00FC3BF8"/>
    <w:rsid w:val="00FD4FD2"/>
    <w:rsid w:val="00FE42C4"/>
    <w:rsid w:val="00FE4EDB"/>
    <w:rsid w:val="00FE65BE"/>
    <w:rsid w:val="00FF54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22C25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322C25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322C25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basedOn w:val="a1"/>
    <w:uiPriority w:val="9"/>
    <w:rsid w:val="00322C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List Paragraph"/>
    <w:basedOn w:val="a0"/>
    <w:uiPriority w:val="34"/>
    <w:qFormat/>
    <w:rsid w:val="00322C2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322C25"/>
    <w:pPr>
      <w:numPr>
        <w:numId w:val="2"/>
      </w:numPr>
      <w:tabs>
        <w:tab w:val="clear" w:pos="1211"/>
        <w:tab w:val="num" w:pos="360"/>
        <w:tab w:val="left" w:pos="1276"/>
      </w:tabs>
      <w:autoSpaceDE w:val="0"/>
      <w:autoSpaceDN w:val="0"/>
      <w:adjustRightInd w:val="0"/>
      <w:spacing w:after="0" w:line="360" w:lineRule="auto"/>
      <w:ind w:left="0" w:firstLine="0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322C2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1"/>
    <w:link w:val="ConsPlusNormal"/>
    <w:rsid w:val="00322C25"/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2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22C25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322C25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322C25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322C25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22C25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22C25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322C25"/>
  </w:style>
  <w:style w:type="character" w:customStyle="1" w:styleId="u">
    <w:name w:val="u"/>
    <w:basedOn w:val="a1"/>
    <w:rsid w:val="00322C25"/>
  </w:style>
  <w:style w:type="paragraph" w:styleId="ac">
    <w:name w:val="header"/>
    <w:basedOn w:val="a0"/>
    <w:link w:val="ad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322C25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322C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322C25"/>
    <w:rPr>
      <w:rFonts w:eastAsiaTheme="minorEastAsia"/>
      <w:lang w:eastAsia="ru-RU"/>
    </w:rPr>
  </w:style>
  <w:style w:type="paragraph" w:customStyle="1" w:styleId="ConsPlusNonformat">
    <w:name w:val="ConsPlusNonformat"/>
    <w:uiPriority w:val="99"/>
    <w:rsid w:val="004447F7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3717B3"/>
  </w:style>
  <w:style w:type="character" w:styleId="af0">
    <w:name w:val="Hyperlink"/>
    <w:basedOn w:val="a1"/>
    <w:uiPriority w:val="99"/>
    <w:unhideWhenUsed/>
    <w:rsid w:val="003717B3"/>
    <w:rPr>
      <w:color w:val="0000FF"/>
      <w:u w:val="single"/>
    </w:rPr>
  </w:style>
  <w:style w:type="paragraph" w:customStyle="1" w:styleId="uni">
    <w:name w:val="uni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unip">
    <w:name w:val="unip"/>
    <w:basedOn w:val="a0"/>
    <w:rsid w:val="003717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1">
    <w:name w:val="Знак Знак Знак"/>
    <w:basedOn w:val="a0"/>
    <w:rsid w:val="00800A39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 w:eastAsia="en-US"/>
    </w:rPr>
  </w:style>
  <w:style w:type="paragraph" w:styleId="af2">
    <w:name w:val="Normal (Web)"/>
    <w:basedOn w:val="a0"/>
    <w:uiPriority w:val="99"/>
    <w:semiHidden/>
    <w:unhideWhenUsed/>
    <w:rsid w:val="000C58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DocList">
    <w:name w:val="ConsPlusDocList"/>
    <w:next w:val="a0"/>
    <w:rsid w:val="00F9127F"/>
    <w:pPr>
      <w:widowControl w:val="0"/>
      <w:suppressAutoHyphens/>
      <w:spacing w:after="0" w:line="240" w:lineRule="auto"/>
    </w:pPr>
    <w:rPr>
      <w:rFonts w:ascii="Arial" w:eastAsia="Arial" w:hAnsi="Arial" w:cs="Arial"/>
      <w:kern w:val="2"/>
      <w:sz w:val="20"/>
      <w:szCs w:val="20"/>
      <w:lang w:eastAsia="hi-IN" w:bidi="hi-IN"/>
    </w:rPr>
  </w:style>
  <w:style w:type="paragraph" w:customStyle="1" w:styleId="ConsPlusCell">
    <w:name w:val="ConsPlusCell"/>
    <w:uiPriority w:val="99"/>
    <w:rsid w:val="00F9127F"/>
    <w:pPr>
      <w:autoSpaceDE w:val="0"/>
      <w:autoSpaceDN w:val="0"/>
      <w:adjustRightInd w:val="0"/>
      <w:spacing w:after="0" w:line="240" w:lineRule="auto"/>
    </w:pPr>
    <w:rPr>
      <w:rFonts w:ascii="Tms Rmn" w:eastAsia="Times New Roman" w:hAnsi="Tms Rmn" w:cs="Tms Rmn"/>
      <w:sz w:val="24"/>
      <w:szCs w:val="24"/>
      <w:lang w:eastAsia="ru-RU"/>
    </w:rPr>
  </w:style>
  <w:style w:type="paragraph" w:styleId="af3">
    <w:name w:val="footnote text"/>
    <w:basedOn w:val="a0"/>
    <w:link w:val="af4"/>
    <w:semiHidden/>
    <w:rsid w:val="00F912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4">
    <w:name w:val="Текст сноски Знак"/>
    <w:basedOn w:val="a1"/>
    <w:link w:val="af3"/>
    <w:semiHidden/>
    <w:rsid w:val="00F9127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semiHidden/>
    <w:rsid w:val="00F9127F"/>
    <w:rPr>
      <w:vertAlign w:val="superscript"/>
    </w:rPr>
  </w:style>
  <w:style w:type="character" w:customStyle="1" w:styleId="af6">
    <w:name w:val="Текст концевой сноски Знак"/>
    <w:basedOn w:val="a1"/>
    <w:link w:val="af7"/>
    <w:uiPriority w:val="99"/>
    <w:semiHidden/>
    <w:rsid w:val="00F9127F"/>
    <w:rPr>
      <w:rFonts w:eastAsiaTheme="minorEastAsia"/>
      <w:sz w:val="20"/>
      <w:szCs w:val="20"/>
      <w:lang w:eastAsia="ru-RU"/>
    </w:rPr>
  </w:style>
  <w:style w:type="paragraph" w:styleId="af7">
    <w:name w:val="endnote text"/>
    <w:basedOn w:val="a0"/>
    <w:link w:val="af6"/>
    <w:uiPriority w:val="99"/>
    <w:semiHidden/>
    <w:unhideWhenUsed/>
    <w:rsid w:val="00F9127F"/>
    <w:pPr>
      <w:spacing w:after="0" w:line="240" w:lineRule="auto"/>
    </w:pPr>
    <w:rPr>
      <w:sz w:val="20"/>
      <w:szCs w:val="20"/>
    </w:rPr>
  </w:style>
  <w:style w:type="character" w:customStyle="1" w:styleId="apple-style-span">
    <w:name w:val="apple-style-span"/>
    <w:basedOn w:val="a1"/>
    <w:rsid w:val="00F9127F"/>
  </w:style>
  <w:style w:type="character" w:customStyle="1" w:styleId="FontStyle32">
    <w:name w:val="Font Style32"/>
    <w:rsid w:val="00F9127F"/>
    <w:rPr>
      <w:rFonts w:ascii="Times New Roman" w:hAnsi="Times New Roman"/>
      <w:sz w:val="26"/>
    </w:rPr>
  </w:style>
  <w:style w:type="paragraph" w:customStyle="1" w:styleId="12">
    <w:name w:val="Абзац списка1"/>
    <w:basedOn w:val="a0"/>
    <w:uiPriority w:val="34"/>
    <w:qFormat/>
    <w:rsid w:val="0060139C"/>
    <w:pPr>
      <w:ind w:left="720"/>
      <w:contextualSpacing/>
    </w:pPr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364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4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9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0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90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53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144872/?dst=100028" TargetMode="External"/><Relationship Id="rId13" Type="http://schemas.openxmlformats.org/officeDocument/2006/relationships/hyperlink" Target="consultantplus://offline/ref=FFCF61B1203897002AE1EBBDD6BF3825CCC242D70BB300727A0349900Bw5JBI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21B7130E14317E4824B35A42169BEDA00C7CEE11C84185E3245FD0A391036034BA7EA4BE1558D950b3K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8FA0903205F1E193D7C4DD44A29A1233C7BDD204E48D50C1FB3D1F57F902DD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E315252BDC0AD0963268E7F8A7D7F72EF7C52E8EA0C4631B0D39E1D45D490E9D50F3EACF07C94F92tA3FJ" TargetMode="External"/><Relationship Id="rId10" Type="http://schemas.openxmlformats.org/officeDocument/2006/relationships/hyperlink" Target="http://www.minregion.ru/documents/existing_documents/2967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60915/?dst=100008" TargetMode="External"/><Relationship Id="rId14" Type="http://schemas.openxmlformats.org/officeDocument/2006/relationships/hyperlink" Target="consultantplus://offline/ref=FFCF61B1203897002AE1EBBDD6BF3825CCC242D70BB000727A0349900Bw5JB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4278F428-3E34-4BD9-95DA-5DA0F504E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6</Pages>
  <Words>15129</Words>
  <Characters>86236</Characters>
  <Application>Microsoft Office Word</Application>
  <DocSecurity>0</DocSecurity>
  <Lines>718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janova</dc:creator>
  <cp:lastModifiedBy>МукаидаЮА</cp:lastModifiedBy>
  <cp:revision>3</cp:revision>
  <cp:lastPrinted>2015-05-15T09:12:00Z</cp:lastPrinted>
  <dcterms:created xsi:type="dcterms:W3CDTF">2015-05-21T14:32:00Z</dcterms:created>
  <dcterms:modified xsi:type="dcterms:W3CDTF">2015-05-21T14:36:00Z</dcterms:modified>
</cp:coreProperties>
</file>